
<file path=[Content_Types].xml><?xml version="1.0" encoding="utf-8"?>
<Types xmlns="http://schemas.openxmlformats.org/package/2006/content-types">
  <Default Extension="xml" ContentType="application/xml"/>
  <Default Extension="svg" ContentType="image/svg+xml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png" ContentType="image/png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numbering.xml" ContentType="application/vnd.openxmlformats-officedocument.wordprocessingml.numbering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6306CBD" w14:textId="77777777" w:rsidR="00BA4B5C" w:rsidRPr="006B3409" w:rsidRDefault="00BA4B5C" w:rsidP="00BA4B5C">
      <w:pPr>
        <w:spacing w:line="240" w:lineRule="auto"/>
        <w:jc w:val="center"/>
        <w:rPr>
          <w:color w:val="auto"/>
          <w:sz w:val="36"/>
          <w:szCs w:val="36"/>
        </w:rPr>
      </w:pPr>
      <w:r w:rsidRPr="006B3409">
        <w:rPr>
          <w:noProof/>
          <w:color w:val="auto"/>
          <w:sz w:val="36"/>
          <w:szCs w:val="36"/>
        </w:rPr>
        <w:drawing>
          <wp:inline distT="0" distB="0" distL="0" distR="0" wp14:anchorId="5B234176" wp14:editId="7293239B">
            <wp:extent cx="1233578" cy="1187523"/>
            <wp:effectExtent l="0" t="0" r="5080" b="0"/>
            <wp:docPr id="1" name="Picture 1" descr="logoku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ku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6819" cy="119064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AC86248" w14:textId="77777777" w:rsidR="00BA4B5C" w:rsidRPr="006B3409" w:rsidRDefault="00BA4B5C" w:rsidP="00FB4EC4">
      <w:pPr>
        <w:spacing w:line="240" w:lineRule="auto"/>
        <w:jc w:val="center"/>
        <w:outlineLvl w:val="0"/>
        <w:rPr>
          <w:b/>
          <w:bCs/>
          <w:color w:val="auto"/>
          <w:sz w:val="36"/>
          <w:szCs w:val="36"/>
        </w:rPr>
      </w:pPr>
      <w:r w:rsidRPr="006B3409">
        <w:rPr>
          <w:b/>
          <w:bCs/>
          <w:color w:val="auto"/>
          <w:sz w:val="36"/>
          <w:szCs w:val="36"/>
          <w:cs/>
        </w:rPr>
        <w:t>โครงงานวิศวกรรมคอมพิวเตอร์</w:t>
      </w:r>
    </w:p>
    <w:p w14:paraId="646F32E7" w14:textId="77777777" w:rsidR="00BA4B5C" w:rsidRPr="006B3409" w:rsidRDefault="00BA4B5C" w:rsidP="00BA4B5C">
      <w:pPr>
        <w:spacing w:after="0" w:line="240" w:lineRule="auto"/>
        <w:jc w:val="center"/>
        <w:rPr>
          <w:b/>
          <w:bCs/>
          <w:color w:val="auto"/>
          <w:sz w:val="36"/>
          <w:szCs w:val="36"/>
        </w:rPr>
      </w:pPr>
      <w:r w:rsidRPr="006B3409">
        <w:rPr>
          <w:b/>
          <w:bCs/>
          <w:color w:val="auto"/>
          <w:sz w:val="36"/>
          <w:szCs w:val="36"/>
          <w:cs/>
        </w:rPr>
        <w:t>เรื่อง</w:t>
      </w:r>
    </w:p>
    <w:p w14:paraId="1900C474" w14:textId="77777777" w:rsidR="00BA4B5C" w:rsidRPr="006B3409" w:rsidRDefault="00BA4B5C" w:rsidP="00FB4EC4">
      <w:pPr>
        <w:spacing w:after="0" w:line="240" w:lineRule="auto"/>
        <w:outlineLvl w:val="0"/>
        <w:rPr>
          <w:rStyle w:val="Heading1Char"/>
          <w:color w:val="auto"/>
          <w:sz w:val="36"/>
          <w:szCs w:val="36"/>
          <w:cs/>
        </w:rPr>
      </w:pPr>
      <w:r w:rsidRPr="006B3409">
        <w:rPr>
          <w:rStyle w:val="Heading1Char"/>
          <w:color w:val="auto"/>
          <w:sz w:val="36"/>
          <w:szCs w:val="36"/>
          <w:cs/>
        </w:rPr>
        <w:t>หมอนอัจฉริยะเพื่อสุขภาพ</w:t>
      </w:r>
    </w:p>
    <w:p w14:paraId="4D7D4545" w14:textId="77777777" w:rsidR="00BA4B5C" w:rsidRPr="006B3409" w:rsidRDefault="00BA4B5C" w:rsidP="00FB4EC4">
      <w:pPr>
        <w:spacing w:after="0" w:line="240" w:lineRule="auto"/>
        <w:outlineLvl w:val="0"/>
        <w:rPr>
          <w:b/>
          <w:bCs/>
          <w:color w:val="auto"/>
          <w:sz w:val="36"/>
          <w:szCs w:val="36"/>
        </w:rPr>
      </w:pPr>
      <w:r w:rsidRPr="006B3409">
        <w:rPr>
          <w:b/>
          <w:bCs/>
          <w:color w:val="auto"/>
          <w:sz w:val="36"/>
          <w:szCs w:val="36"/>
        </w:rPr>
        <w:t>Personal Pillow</w:t>
      </w:r>
    </w:p>
    <w:p w14:paraId="59D74B92" w14:textId="77777777" w:rsidR="00BA4B5C" w:rsidRPr="006B3409" w:rsidRDefault="00BA4B5C" w:rsidP="00FB4EC4">
      <w:pPr>
        <w:spacing w:before="240" w:after="0" w:line="240" w:lineRule="auto"/>
        <w:outlineLvl w:val="0"/>
        <w:rPr>
          <w:color w:val="auto"/>
          <w:sz w:val="36"/>
          <w:szCs w:val="36"/>
        </w:rPr>
      </w:pPr>
      <w:r w:rsidRPr="006B3409">
        <w:rPr>
          <w:color w:val="auto"/>
          <w:sz w:val="36"/>
          <w:szCs w:val="36"/>
          <w:cs/>
        </w:rPr>
        <w:t>จัดทำโดย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350"/>
      </w:tblGrid>
      <w:tr w:rsidR="00BA4B5C" w:rsidRPr="006B3409" w14:paraId="1112EFEE" w14:textId="77777777" w:rsidTr="00D32DC1">
        <w:tc>
          <w:tcPr>
            <w:tcW w:w="9350" w:type="dxa"/>
            <w:vAlign w:val="center"/>
          </w:tcPr>
          <w:p w14:paraId="337B0245" w14:textId="77777777" w:rsidR="00BA4B5C" w:rsidRPr="006B3409" w:rsidRDefault="00BA4B5C" w:rsidP="00D32DC1">
            <w:pPr>
              <w:pStyle w:val="ListParagraph"/>
              <w:numPr>
                <w:ilvl w:val="0"/>
                <w:numId w:val="3"/>
              </w:numPr>
              <w:rPr>
                <w:color w:val="auto"/>
              </w:rPr>
            </w:pPr>
            <w:r w:rsidRPr="006B3409">
              <w:rPr>
                <w:color w:val="auto"/>
                <w:cs/>
              </w:rPr>
              <w:t>นางสาวพรรษา</w:t>
            </w:r>
            <w:r w:rsidRPr="006B3409">
              <w:rPr>
                <w:rStyle w:val="PlaceholderText"/>
                <w:color w:val="auto"/>
                <w:cs/>
              </w:rPr>
              <w:t xml:space="preserve"> หิงห้อยทอง </w:t>
            </w:r>
            <w:r w:rsidRPr="006B3409">
              <w:rPr>
                <w:rStyle w:val="PlaceholderText"/>
                <w:color w:val="auto"/>
              </w:rPr>
              <w:t>5730300549</w:t>
            </w:r>
          </w:p>
        </w:tc>
      </w:tr>
      <w:tr w:rsidR="00BA4B5C" w:rsidRPr="006B3409" w14:paraId="5CA1FBB4" w14:textId="77777777" w:rsidTr="00D32DC1">
        <w:trPr>
          <w:trHeight w:val="342"/>
        </w:trPr>
        <w:tc>
          <w:tcPr>
            <w:tcW w:w="9350" w:type="dxa"/>
            <w:vAlign w:val="center"/>
          </w:tcPr>
          <w:p w14:paraId="1E8B2F4A" w14:textId="77777777" w:rsidR="00BA4B5C" w:rsidRPr="006B3409" w:rsidRDefault="00BA4B5C" w:rsidP="00D32DC1">
            <w:pPr>
              <w:pStyle w:val="ListParagraph"/>
              <w:numPr>
                <w:ilvl w:val="0"/>
                <w:numId w:val="3"/>
              </w:numPr>
              <w:rPr>
                <w:color w:val="auto"/>
                <w:cs/>
              </w:rPr>
            </w:pPr>
            <w:r w:rsidRPr="006B3409">
              <w:rPr>
                <w:color w:val="auto"/>
                <w:cs/>
              </w:rPr>
              <w:t xml:space="preserve">นางสาวภาสินี   ขันติวิศิษฎ์  </w:t>
            </w:r>
            <w:r w:rsidRPr="006B3409">
              <w:rPr>
                <w:color w:val="auto"/>
              </w:rPr>
              <w:t>5730300603</w:t>
            </w:r>
          </w:p>
        </w:tc>
      </w:tr>
    </w:tbl>
    <w:p w14:paraId="4D420FB7" w14:textId="77777777" w:rsidR="00BA4B5C" w:rsidRPr="006B3409" w:rsidRDefault="00BA4B5C" w:rsidP="00BA4B5C">
      <w:pPr>
        <w:spacing w:before="240" w:after="0" w:line="240" w:lineRule="auto"/>
        <w:rPr>
          <w:color w:val="auto"/>
          <w:sz w:val="36"/>
          <w:szCs w:val="36"/>
        </w:rPr>
      </w:pPr>
      <w:r w:rsidRPr="006B3409">
        <w:rPr>
          <w:color w:val="auto"/>
          <w:sz w:val="36"/>
          <w:szCs w:val="36"/>
          <w:cs/>
        </w:rPr>
        <w:t>ได้รับพิจารณาเห็นชอบโดย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14"/>
        <w:gridCol w:w="4885"/>
      </w:tblGrid>
      <w:tr w:rsidR="00BA4B5C" w:rsidRPr="006B3409" w14:paraId="567EC353" w14:textId="77777777" w:rsidTr="00D32DC1">
        <w:tc>
          <w:tcPr>
            <w:tcW w:w="3114" w:type="dxa"/>
          </w:tcPr>
          <w:p w14:paraId="7A61CBD3" w14:textId="77777777" w:rsidR="00BA4B5C" w:rsidRPr="006B3409" w:rsidRDefault="00BA4B5C" w:rsidP="00D32DC1">
            <w:pPr>
              <w:rPr>
                <w:color w:val="auto"/>
                <w:sz w:val="36"/>
                <w:szCs w:val="36"/>
              </w:rPr>
            </w:pPr>
            <w:r w:rsidRPr="006B3409">
              <w:rPr>
                <w:color w:val="auto"/>
                <w:sz w:val="36"/>
                <w:szCs w:val="36"/>
                <w:cs/>
              </w:rPr>
              <w:t>อาจารย์ที่ปรึกษาโครงงานหลัก</w:t>
            </w:r>
          </w:p>
        </w:tc>
        <w:tc>
          <w:tcPr>
            <w:tcW w:w="4824" w:type="dxa"/>
          </w:tcPr>
          <w:p w14:paraId="14D55085" w14:textId="77777777" w:rsidR="00BA4B5C" w:rsidRPr="006B3409" w:rsidRDefault="00BA4B5C" w:rsidP="00D32DC1">
            <w:pPr>
              <w:jc w:val="center"/>
              <w:rPr>
                <w:color w:val="auto"/>
                <w:sz w:val="36"/>
                <w:szCs w:val="36"/>
              </w:rPr>
            </w:pPr>
            <w:r w:rsidRPr="006B3409">
              <w:rPr>
                <w:color w:val="auto"/>
                <w:sz w:val="36"/>
                <w:szCs w:val="36"/>
                <w:vertAlign w:val="subscript"/>
              </w:rPr>
              <w:t>…………………………………………………………………………………………………………………….</w:t>
            </w:r>
          </w:p>
        </w:tc>
      </w:tr>
      <w:tr w:rsidR="00BA4B5C" w:rsidRPr="006B3409" w14:paraId="139F9C04" w14:textId="77777777" w:rsidTr="00D32DC1">
        <w:tc>
          <w:tcPr>
            <w:tcW w:w="3114" w:type="dxa"/>
          </w:tcPr>
          <w:p w14:paraId="58182C28" w14:textId="77777777" w:rsidR="00BA4B5C" w:rsidRPr="006B3409" w:rsidRDefault="00BA4B5C" w:rsidP="00D32DC1">
            <w:pPr>
              <w:spacing w:before="240"/>
              <w:rPr>
                <w:color w:val="auto"/>
                <w:sz w:val="36"/>
                <w:szCs w:val="36"/>
              </w:rPr>
            </w:pPr>
          </w:p>
        </w:tc>
        <w:tc>
          <w:tcPr>
            <w:tcW w:w="4824" w:type="dxa"/>
          </w:tcPr>
          <w:p w14:paraId="3262CEAD" w14:textId="07147CB9" w:rsidR="00BA4B5C" w:rsidRPr="006B3409" w:rsidRDefault="00792F9E" w:rsidP="00D32DC1">
            <w:pPr>
              <w:jc w:val="center"/>
              <w:rPr>
                <w:color w:val="auto"/>
                <w:sz w:val="36"/>
                <w:szCs w:val="36"/>
              </w:rPr>
            </w:pPr>
            <w:r w:rsidRPr="006B3409">
              <w:rPr>
                <w:color w:val="auto"/>
                <w:sz w:val="36"/>
                <w:szCs w:val="36"/>
              </w:rPr>
              <w:t>(</w:t>
            </w:r>
            <w:r>
              <w:rPr>
                <w:rFonts w:hint="cs"/>
                <w:color w:val="auto"/>
                <w:sz w:val="36"/>
                <w:szCs w:val="36"/>
                <w:cs/>
              </w:rPr>
              <w:t>อาจารย์จิรวัฒน์</w:t>
            </w:r>
            <w:r w:rsidR="00BA4B5C" w:rsidRPr="006B3409">
              <w:rPr>
                <w:color w:val="auto"/>
                <w:sz w:val="36"/>
                <w:szCs w:val="36"/>
                <w:cs/>
              </w:rPr>
              <w:t xml:space="preserve"> </w:t>
            </w:r>
            <w:r>
              <w:rPr>
                <w:rFonts w:hint="cs"/>
                <w:color w:val="auto"/>
                <w:sz w:val="36"/>
                <w:szCs w:val="36"/>
                <w:cs/>
              </w:rPr>
              <w:t>จิตประสูติวิทย์)</w:t>
            </w:r>
          </w:p>
        </w:tc>
      </w:tr>
      <w:tr w:rsidR="00BA4B5C" w:rsidRPr="006B3409" w14:paraId="3215F937" w14:textId="77777777" w:rsidTr="00D32DC1">
        <w:tc>
          <w:tcPr>
            <w:tcW w:w="3114" w:type="dxa"/>
          </w:tcPr>
          <w:p w14:paraId="6D30FEC5" w14:textId="77777777" w:rsidR="00BA4B5C" w:rsidRPr="00DD3075" w:rsidRDefault="00BA4B5C" w:rsidP="00D32DC1">
            <w:pPr>
              <w:rPr>
                <w:color w:val="auto"/>
                <w:sz w:val="36"/>
                <w:szCs w:val="36"/>
              </w:rPr>
            </w:pPr>
            <w:r w:rsidRPr="00DD3075">
              <w:rPr>
                <w:color w:val="auto"/>
                <w:sz w:val="36"/>
                <w:szCs w:val="36"/>
                <w:cs/>
              </w:rPr>
              <w:t>กรรมการโครงงานหลัก</w:t>
            </w:r>
          </w:p>
        </w:tc>
        <w:tc>
          <w:tcPr>
            <w:tcW w:w="4824" w:type="dxa"/>
          </w:tcPr>
          <w:p w14:paraId="0BAACA0D" w14:textId="77777777" w:rsidR="00BA4B5C" w:rsidRPr="00DD3075" w:rsidRDefault="00BA4B5C" w:rsidP="00D32DC1">
            <w:pPr>
              <w:jc w:val="center"/>
              <w:rPr>
                <w:color w:val="auto"/>
                <w:sz w:val="36"/>
                <w:szCs w:val="36"/>
              </w:rPr>
            </w:pPr>
            <w:r w:rsidRPr="00DD3075">
              <w:rPr>
                <w:color w:val="auto"/>
                <w:sz w:val="36"/>
                <w:szCs w:val="36"/>
                <w:vertAlign w:val="subscript"/>
              </w:rPr>
              <w:t>…………………………………………………………………………………………………………………….</w:t>
            </w:r>
          </w:p>
        </w:tc>
      </w:tr>
      <w:tr w:rsidR="00BA4B5C" w:rsidRPr="006B3409" w14:paraId="196D940C" w14:textId="77777777" w:rsidTr="00D32DC1">
        <w:tc>
          <w:tcPr>
            <w:tcW w:w="3114" w:type="dxa"/>
          </w:tcPr>
          <w:p w14:paraId="10067811" w14:textId="77777777" w:rsidR="00BA4B5C" w:rsidRPr="00DD3075" w:rsidRDefault="00BA4B5C" w:rsidP="00D32DC1">
            <w:pPr>
              <w:spacing w:before="240"/>
              <w:rPr>
                <w:color w:val="auto"/>
                <w:sz w:val="36"/>
                <w:szCs w:val="36"/>
              </w:rPr>
            </w:pPr>
          </w:p>
        </w:tc>
        <w:tc>
          <w:tcPr>
            <w:tcW w:w="4824" w:type="dxa"/>
          </w:tcPr>
          <w:p w14:paraId="6338E9C8" w14:textId="290CFF71" w:rsidR="00BA4B5C" w:rsidRPr="00DD3075" w:rsidRDefault="00BA4B5C" w:rsidP="00D32DC1">
            <w:pPr>
              <w:jc w:val="center"/>
              <w:rPr>
                <w:color w:val="auto"/>
                <w:sz w:val="36"/>
                <w:szCs w:val="36"/>
              </w:rPr>
            </w:pPr>
            <w:r w:rsidRPr="00DD3075">
              <w:rPr>
                <w:color w:val="auto"/>
                <w:sz w:val="36"/>
                <w:szCs w:val="36"/>
              </w:rPr>
              <w:t>(</w:t>
            </w:r>
            <w:sdt>
              <w:sdtPr>
                <w:rPr>
                  <w:color w:val="auto"/>
                  <w:sz w:val="36"/>
                  <w:szCs w:val="36"/>
                </w:rPr>
                <w:tag w:val="กรรมการโครงงานหลัก"/>
                <w:id w:val="707228263"/>
                <w:placeholder>
                  <w:docPart w:val="D5D959142ABAAB418BECF2131D387F1F"/>
                </w:placeholder>
              </w:sdtPr>
              <w:sdtEndPr/>
              <w:sdtContent>
                <w:r w:rsidRPr="00DD3075">
                  <w:rPr>
                    <w:rFonts w:hint="cs"/>
                    <w:color w:val="auto"/>
                    <w:sz w:val="36"/>
                    <w:szCs w:val="36"/>
                    <w:cs/>
                  </w:rPr>
                  <w:t>อาจารย์</w:t>
                </w:r>
                <w:r w:rsidRPr="00DD3075">
                  <w:rPr>
                    <w:color w:val="auto"/>
                    <w:sz w:val="36"/>
                    <w:szCs w:val="36"/>
                    <w:cs/>
                  </w:rPr>
                  <w:t>อนันต์ บรรหารสกุล</w:t>
                </w:r>
              </w:sdtContent>
            </w:sdt>
            <w:r w:rsidRPr="00DD3075">
              <w:rPr>
                <w:color w:val="auto"/>
                <w:sz w:val="36"/>
                <w:szCs w:val="36"/>
              </w:rPr>
              <w:t>)</w:t>
            </w:r>
          </w:p>
        </w:tc>
      </w:tr>
      <w:tr w:rsidR="00BA4B5C" w:rsidRPr="006B3409" w14:paraId="34EC2656" w14:textId="77777777" w:rsidTr="00D32DC1">
        <w:tc>
          <w:tcPr>
            <w:tcW w:w="3114" w:type="dxa"/>
          </w:tcPr>
          <w:p w14:paraId="1BD5438A" w14:textId="77777777" w:rsidR="00BA4B5C" w:rsidRPr="00DD3075" w:rsidRDefault="00BA4B5C" w:rsidP="00D32DC1">
            <w:pPr>
              <w:rPr>
                <w:color w:val="auto"/>
                <w:sz w:val="36"/>
                <w:szCs w:val="36"/>
              </w:rPr>
            </w:pPr>
            <w:r w:rsidRPr="00DD3075">
              <w:rPr>
                <w:color w:val="auto"/>
                <w:sz w:val="36"/>
                <w:szCs w:val="36"/>
                <w:cs/>
              </w:rPr>
              <w:t>กรรมการโครงงานรอง</w:t>
            </w:r>
          </w:p>
        </w:tc>
        <w:tc>
          <w:tcPr>
            <w:tcW w:w="4824" w:type="dxa"/>
          </w:tcPr>
          <w:p w14:paraId="5F8CBAEE" w14:textId="77777777" w:rsidR="00BA4B5C" w:rsidRPr="00DD3075" w:rsidRDefault="00BA4B5C" w:rsidP="00D32DC1">
            <w:pPr>
              <w:jc w:val="center"/>
              <w:rPr>
                <w:color w:val="auto"/>
                <w:sz w:val="36"/>
                <w:szCs w:val="36"/>
              </w:rPr>
            </w:pPr>
            <w:r w:rsidRPr="00DD3075">
              <w:rPr>
                <w:color w:val="auto"/>
                <w:sz w:val="36"/>
                <w:szCs w:val="36"/>
                <w:vertAlign w:val="subscript"/>
              </w:rPr>
              <w:t>…………………………………………………………………………………………………………………….</w:t>
            </w:r>
          </w:p>
        </w:tc>
      </w:tr>
      <w:tr w:rsidR="00BA4B5C" w:rsidRPr="006B3409" w14:paraId="0F77DE80" w14:textId="77777777" w:rsidTr="00D32DC1">
        <w:tc>
          <w:tcPr>
            <w:tcW w:w="3114" w:type="dxa"/>
          </w:tcPr>
          <w:p w14:paraId="62877DF8" w14:textId="77777777" w:rsidR="00BA4B5C" w:rsidRPr="00DD3075" w:rsidRDefault="00BA4B5C" w:rsidP="00D32DC1">
            <w:pPr>
              <w:rPr>
                <w:color w:val="auto"/>
                <w:sz w:val="36"/>
                <w:szCs w:val="36"/>
              </w:rPr>
            </w:pPr>
          </w:p>
        </w:tc>
        <w:tc>
          <w:tcPr>
            <w:tcW w:w="4824" w:type="dxa"/>
          </w:tcPr>
          <w:p w14:paraId="02F86CF0" w14:textId="68B40BC9" w:rsidR="00BA4B5C" w:rsidRPr="00DD3075" w:rsidRDefault="00BA4B5C" w:rsidP="00D32DC1">
            <w:pPr>
              <w:jc w:val="center"/>
              <w:rPr>
                <w:color w:val="auto"/>
                <w:sz w:val="36"/>
                <w:szCs w:val="36"/>
              </w:rPr>
            </w:pPr>
            <w:r w:rsidRPr="00DD3075">
              <w:rPr>
                <w:color w:val="auto"/>
                <w:sz w:val="36"/>
                <w:szCs w:val="36"/>
              </w:rPr>
              <w:t>(</w:t>
            </w:r>
            <w:sdt>
              <w:sdtPr>
                <w:rPr>
                  <w:color w:val="auto"/>
                  <w:sz w:val="36"/>
                  <w:szCs w:val="36"/>
                </w:rPr>
                <w:tag w:val="กรรมการรอง"/>
                <w:id w:val="923453713"/>
                <w:placeholder>
                  <w:docPart w:val="76036D26CDE80247878E02C2C2835E06"/>
                </w:placeholder>
              </w:sdtPr>
              <w:sdtEndPr/>
              <w:sdtContent>
                <w:r w:rsidR="004D0AF9">
                  <w:rPr>
                    <w:rFonts w:hint="cs"/>
                    <w:color w:val="auto"/>
                    <w:sz w:val="36"/>
                    <w:szCs w:val="36"/>
                    <w:cs/>
                  </w:rPr>
                  <w:t>อาจารย์ณัฏฐ์</w:t>
                </w:r>
                <w:r w:rsidRPr="00DD3075">
                  <w:rPr>
                    <w:rFonts w:hint="cs"/>
                    <w:color w:val="auto"/>
                    <w:sz w:val="36"/>
                    <w:szCs w:val="36"/>
                    <w:cs/>
                  </w:rPr>
                  <w:t xml:space="preserve"> อรุณ</w:t>
                </w:r>
              </w:sdtContent>
            </w:sdt>
            <w:r w:rsidRPr="00DD3075">
              <w:rPr>
                <w:color w:val="auto"/>
                <w:sz w:val="36"/>
                <w:szCs w:val="36"/>
              </w:rPr>
              <w:t>)</w:t>
            </w:r>
          </w:p>
        </w:tc>
      </w:tr>
    </w:tbl>
    <w:p w14:paraId="1A9681E6" w14:textId="77777777" w:rsidR="00625816" w:rsidRDefault="00625816" w:rsidP="00BA4B5C">
      <w:pPr>
        <w:spacing w:line="240" w:lineRule="auto"/>
        <w:rPr>
          <w:color w:val="auto"/>
          <w:sz w:val="36"/>
          <w:szCs w:val="36"/>
        </w:rPr>
      </w:pPr>
    </w:p>
    <w:p w14:paraId="6ED91BA6" w14:textId="77777777" w:rsidR="00E843FE" w:rsidRPr="006B3409" w:rsidRDefault="00E843FE" w:rsidP="00BA4B5C">
      <w:pPr>
        <w:spacing w:line="240" w:lineRule="auto"/>
        <w:rPr>
          <w:color w:val="auto"/>
          <w:sz w:val="36"/>
          <w:szCs w:val="36"/>
        </w:rPr>
      </w:pPr>
    </w:p>
    <w:p w14:paraId="771F2B45" w14:textId="77777777" w:rsidR="00BA4B5C" w:rsidRPr="006B3409" w:rsidRDefault="00BA4B5C" w:rsidP="00FB4EC4">
      <w:pPr>
        <w:spacing w:line="240" w:lineRule="auto"/>
        <w:jc w:val="center"/>
        <w:outlineLvl w:val="0"/>
        <w:rPr>
          <w:b/>
          <w:bCs/>
          <w:color w:val="auto"/>
          <w:sz w:val="36"/>
          <w:szCs w:val="36"/>
        </w:rPr>
      </w:pPr>
      <w:r w:rsidRPr="006B3409">
        <w:rPr>
          <w:b/>
          <w:bCs/>
          <w:color w:val="auto"/>
          <w:sz w:val="36"/>
          <w:szCs w:val="36"/>
          <w:cs/>
        </w:rPr>
        <w:t>ภาควิชาวิศวกรรมคอมพิวเตอร์และสารสนเทศศาสตร์ คณะวิศวกรรมศาสตร์ศรีราชา</w:t>
      </w:r>
    </w:p>
    <w:p w14:paraId="01CBDF1F" w14:textId="77777777" w:rsidR="00BA4B5C" w:rsidRPr="006B3409" w:rsidRDefault="00BA4B5C" w:rsidP="00BA4B5C">
      <w:pPr>
        <w:spacing w:line="240" w:lineRule="auto"/>
        <w:jc w:val="center"/>
        <w:rPr>
          <w:b/>
          <w:bCs/>
          <w:color w:val="auto"/>
          <w:sz w:val="36"/>
          <w:szCs w:val="36"/>
        </w:rPr>
      </w:pPr>
      <w:r w:rsidRPr="006B3409">
        <w:rPr>
          <w:b/>
          <w:bCs/>
          <w:color w:val="auto"/>
          <w:sz w:val="36"/>
          <w:szCs w:val="36"/>
          <w:cs/>
        </w:rPr>
        <w:t>มหาวิทยาลัยเกษตรศาสตร์ วิทยาเขตศรีราชา</w:t>
      </w:r>
    </w:p>
    <w:p w14:paraId="053B4EDB" w14:textId="77777777" w:rsidR="00BA4B5C" w:rsidRPr="006B3409" w:rsidRDefault="00BA4B5C" w:rsidP="00BA4B5C">
      <w:pPr>
        <w:spacing w:line="240" w:lineRule="auto"/>
        <w:jc w:val="center"/>
        <w:rPr>
          <w:b/>
          <w:bCs/>
          <w:color w:val="auto"/>
          <w:sz w:val="36"/>
          <w:szCs w:val="36"/>
        </w:rPr>
      </w:pPr>
      <w:r w:rsidRPr="006B3409">
        <w:rPr>
          <w:b/>
          <w:bCs/>
          <w:color w:val="auto"/>
          <w:sz w:val="36"/>
          <w:szCs w:val="36"/>
          <w:cs/>
        </w:rPr>
        <w:t xml:space="preserve">พ.ศ. </w:t>
      </w:r>
      <w:sdt>
        <w:sdtPr>
          <w:rPr>
            <w:b/>
            <w:bCs/>
            <w:color w:val="auto"/>
            <w:sz w:val="36"/>
            <w:szCs w:val="36"/>
            <w:cs/>
          </w:rPr>
          <w:id w:val="622354877"/>
          <w:placeholder>
            <w:docPart w:val="8D1B3623D9AFBF469308CC1BC6DDAD34"/>
          </w:placeholder>
        </w:sdtPr>
        <w:sdtEndPr/>
        <w:sdtContent>
          <w:r w:rsidRPr="006B3409">
            <w:rPr>
              <w:b/>
              <w:bCs/>
              <w:color w:val="auto"/>
              <w:sz w:val="36"/>
              <w:szCs w:val="36"/>
            </w:rPr>
            <w:t>2560</w:t>
          </w:r>
        </w:sdtContent>
      </w:sdt>
    </w:p>
    <w:p w14:paraId="4F4CC994" w14:textId="77777777" w:rsidR="00BA4B5C" w:rsidRDefault="00BA4B5C" w:rsidP="00BA4B5C">
      <w:pPr>
        <w:spacing w:line="240" w:lineRule="auto"/>
        <w:rPr>
          <w:color w:val="auto"/>
          <w:sz w:val="36"/>
          <w:szCs w:val="36"/>
          <w:cs/>
        </w:rPr>
        <w:sectPr w:rsidR="00BA4B5C" w:rsidSect="000773D6">
          <w:footerReference w:type="default" r:id="rId9"/>
          <w:pgSz w:w="12240" w:h="15840"/>
          <w:pgMar w:top="567" w:right="1440" w:bottom="851" w:left="1440" w:header="708" w:footer="708" w:gutter="0"/>
          <w:cols w:space="708"/>
          <w:docGrid w:linePitch="360"/>
        </w:sectPr>
      </w:pPr>
    </w:p>
    <w:p w14:paraId="4FDE0F11" w14:textId="77777777" w:rsidR="00BA4B5C" w:rsidRPr="006B3409" w:rsidRDefault="00BA4B5C" w:rsidP="00BA4B5C">
      <w:pPr>
        <w:spacing w:line="240" w:lineRule="auto"/>
        <w:rPr>
          <w:color w:val="auto"/>
          <w:sz w:val="36"/>
          <w:szCs w:val="36"/>
        </w:rPr>
        <w:sectPr w:rsidR="00BA4B5C" w:rsidRPr="006B3409" w:rsidSect="006B40A4">
          <w:type w:val="continuous"/>
          <w:pgSz w:w="12240" w:h="15840"/>
          <w:pgMar w:top="567" w:right="1440" w:bottom="851" w:left="1440" w:header="708" w:footer="708" w:gutter="0"/>
          <w:cols w:space="708"/>
          <w:docGrid w:linePitch="360"/>
        </w:sectPr>
      </w:pPr>
    </w:p>
    <w:p w14:paraId="14F4E7B4" w14:textId="77777777" w:rsidR="00BA4B5C" w:rsidRPr="006B3409" w:rsidRDefault="00570400" w:rsidP="00FB4EC4">
      <w:pPr>
        <w:spacing w:line="240" w:lineRule="auto"/>
        <w:jc w:val="center"/>
        <w:outlineLvl w:val="0"/>
        <w:rPr>
          <w:b/>
          <w:bCs/>
          <w:color w:val="auto"/>
          <w:sz w:val="36"/>
          <w:szCs w:val="36"/>
        </w:rPr>
      </w:pPr>
      <w:sdt>
        <w:sdtPr>
          <w:rPr>
            <w:b/>
            <w:bCs/>
            <w:color w:val="auto"/>
            <w:sz w:val="36"/>
            <w:szCs w:val="36"/>
          </w:rPr>
          <w:id w:val="-447629288"/>
          <w:placeholder>
            <w:docPart w:val="DB05BD5EFE7D874C8B0A50D3B93BD38D"/>
          </w:placeholder>
        </w:sdtPr>
        <w:sdtEndPr/>
        <w:sdtContent>
          <w:r w:rsidR="00BA4B5C" w:rsidRPr="006B3409">
            <w:rPr>
              <w:b/>
              <w:bCs/>
              <w:color w:val="auto"/>
              <w:sz w:val="36"/>
              <w:szCs w:val="36"/>
              <w:cs/>
            </w:rPr>
            <w:t>หมอนอัจฉริยะเพื่อสุขภาพ</w:t>
          </w:r>
        </w:sdtContent>
      </w:sdt>
    </w:p>
    <w:sdt>
      <w:sdtPr>
        <w:rPr>
          <w:b/>
          <w:bCs/>
          <w:color w:val="auto"/>
          <w:sz w:val="36"/>
          <w:szCs w:val="36"/>
        </w:rPr>
        <w:id w:val="2037386124"/>
        <w:placeholder>
          <w:docPart w:val="394CFA27C99BDD4FBED5F19687792677"/>
        </w:placeholder>
      </w:sdtPr>
      <w:sdtEndPr/>
      <w:sdtContent>
        <w:p w14:paraId="1269A6C8" w14:textId="77777777" w:rsidR="00BA4B5C" w:rsidRPr="006B3409" w:rsidRDefault="00BA4B5C" w:rsidP="00BA4B5C">
          <w:pPr>
            <w:spacing w:line="240" w:lineRule="auto"/>
            <w:jc w:val="center"/>
            <w:rPr>
              <w:b/>
              <w:bCs/>
              <w:color w:val="auto"/>
              <w:sz w:val="36"/>
              <w:szCs w:val="36"/>
            </w:rPr>
          </w:pPr>
          <w:r w:rsidRPr="006B3409">
            <w:rPr>
              <w:b/>
              <w:bCs/>
              <w:color w:val="auto"/>
              <w:sz w:val="36"/>
              <w:szCs w:val="36"/>
            </w:rPr>
            <w:t>Personal Pillow</w:t>
          </w:r>
        </w:p>
      </w:sdtContent>
    </w:sdt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074"/>
      </w:tblGrid>
      <w:tr w:rsidR="00BA4B5C" w:rsidRPr="006B3409" w14:paraId="552EFB49" w14:textId="77777777" w:rsidTr="00D32DC1">
        <w:tc>
          <w:tcPr>
            <w:tcW w:w="1276" w:type="dxa"/>
            <w:vAlign w:val="center"/>
          </w:tcPr>
          <w:p w14:paraId="7A2FF795" w14:textId="77777777" w:rsidR="00BA4B5C" w:rsidRPr="006B3409" w:rsidRDefault="00BA4B5C" w:rsidP="00D32DC1">
            <w:pPr>
              <w:rPr>
                <w:b/>
                <w:bCs/>
                <w:color w:val="auto"/>
                <w:cs/>
              </w:rPr>
            </w:pPr>
            <w:r w:rsidRPr="006B3409">
              <w:rPr>
                <w:b/>
                <w:bCs/>
                <w:color w:val="auto"/>
                <w:cs/>
              </w:rPr>
              <w:t>ผู้จัดทำ</w:t>
            </w:r>
          </w:p>
        </w:tc>
        <w:tc>
          <w:tcPr>
            <w:tcW w:w="8074" w:type="dxa"/>
            <w:vAlign w:val="center"/>
          </w:tcPr>
          <w:p w14:paraId="1D3A006C" w14:textId="77777777" w:rsidR="00BA4B5C" w:rsidRPr="006B3409" w:rsidRDefault="00BA4B5C" w:rsidP="00D32DC1">
            <w:pPr>
              <w:pStyle w:val="ListParagraph"/>
              <w:numPr>
                <w:ilvl w:val="0"/>
                <w:numId w:val="7"/>
              </w:numPr>
              <w:rPr>
                <w:color w:val="auto"/>
              </w:rPr>
            </w:pPr>
            <w:r w:rsidRPr="006B3409">
              <w:rPr>
                <w:color w:val="auto"/>
                <w:cs/>
              </w:rPr>
              <w:t>นางสาวพรรษา</w:t>
            </w:r>
            <w:r w:rsidRPr="006B3409">
              <w:rPr>
                <w:rStyle w:val="PlaceholderText"/>
                <w:color w:val="auto"/>
                <w:cs/>
              </w:rPr>
              <w:t xml:space="preserve"> </w:t>
            </w:r>
            <w:r w:rsidRPr="006B3409">
              <w:rPr>
                <w:rStyle w:val="PlaceholderText"/>
                <w:color w:val="auto"/>
              </w:rPr>
              <w:t xml:space="preserve"> </w:t>
            </w:r>
            <w:r w:rsidRPr="006B3409">
              <w:rPr>
                <w:rStyle w:val="PlaceholderText"/>
                <w:color w:val="auto"/>
                <w:cs/>
              </w:rPr>
              <w:t xml:space="preserve">หิงห้อยทอง </w:t>
            </w:r>
            <w:r w:rsidRPr="006B3409">
              <w:rPr>
                <w:rStyle w:val="PlaceholderText"/>
                <w:color w:val="auto"/>
              </w:rPr>
              <w:t xml:space="preserve"> 5730300549</w:t>
            </w:r>
          </w:p>
        </w:tc>
      </w:tr>
      <w:tr w:rsidR="00BA4B5C" w:rsidRPr="006B3409" w14:paraId="3EFE9BAA" w14:textId="77777777" w:rsidTr="00D32DC1">
        <w:trPr>
          <w:trHeight w:val="314"/>
        </w:trPr>
        <w:tc>
          <w:tcPr>
            <w:tcW w:w="1276" w:type="dxa"/>
            <w:vAlign w:val="center"/>
          </w:tcPr>
          <w:p w14:paraId="066B0760" w14:textId="77777777" w:rsidR="00BA4B5C" w:rsidRPr="006B3409" w:rsidRDefault="00BA4B5C" w:rsidP="00D32DC1">
            <w:pPr>
              <w:rPr>
                <w:b/>
                <w:bCs/>
                <w:color w:val="auto"/>
                <w:cs/>
              </w:rPr>
            </w:pPr>
          </w:p>
        </w:tc>
        <w:tc>
          <w:tcPr>
            <w:tcW w:w="8074" w:type="dxa"/>
            <w:vAlign w:val="center"/>
          </w:tcPr>
          <w:p w14:paraId="530697E9" w14:textId="77777777" w:rsidR="00BA4B5C" w:rsidRPr="006B3409" w:rsidRDefault="00BA4B5C" w:rsidP="00D32DC1">
            <w:pPr>
              <w:pStyle w:val="ListParagraph"/>
              <w:numPr>
                <w:ilvl w:val="0"/>
                <w:numId w:val="7"/>
              </w:numPr>
              <w:rPr>
                <w:color w:val="auto"/>
                <w:cs/>
              </w:rPr>
            </w:pPr>
            <w:r w:rsidRPr="006B3409">
              <w:rPr>
                <w:color w:val="auto"/>
                <w:cs/>
              </w:rPr>
              <w:t xml:space="preserve">นางสาวภาสินี   ขันติวิศิษฎ์ </w:t>
            </w:r>
            <w:r w:rsidRPr="006B3409">
              <w:rPr>
                <w:color w:val="auto"/>
              </w:rPr>
              <w:t xml:space="preserve">  5730300603</w:t>
            </w:r>
          </w:p>
        </w:tc>
      </w:tr>
    </w:tbl>
    <w:p w14:paraId="48A69050" w14:textId="77777777" w:rsidR="00BA4B5C" w:rsidRPr="006B3409" w:rsidRDefault="00BA4B5C" w:rsidP="00BA4B5C">
      <w:pPr>
        <w:spacing w:after="0" w:line="240" w:lineRule="auto"/>
        <w:jc w:val="center"/>
        <w:rPr>
          <w:color w:val="auto"/>
          <w:sz w:val="36"/>
          <w:szCs w:val="36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27"/>
        <w:gridCol w:w="7223"/>
      </w:tblGrid>
      <w:tr w:rsidR="00BA4B5C" w:rsidRPr="006B3409" w14:paraId="7BD47F1C" w14:textId="77777777" w:rsidTr="00D32DC1">
        <w:trPr>
          <w:trHeight w:val="368"/>
        </w:trPr>
        <w:tc>
          <w:tcPr>
            <w:tcW w:w="2127" w:type="dxa"/>
            <w:vAlign w:val="center"/>
          </w:tcPr>
          <w:p w14:paraId="38FB38CF" w14:textId="77777777" w:rsidR="00BA4B5C" w:rsidRPr="006B3409" w:rsidRDefault="00BA4B5C" w:rsidP="00D32DC1">
            <w:pPr>
              <w:rPr>
                <w:b/>
                <w:bCs/>
                <w:color w:val="auto"/>
                <w:cs/>
              </w:rPr>
            </w:pPr>
            <w:r w:rsidRPr="006B3409">
              <w:rPr>
                <w:b/>
                <w:bCs/>
                <w:color w:val="auto"/>
                <w:cs/>
              </w:rPr>
              <w:t>อาจารย์ที่ปรึกษา</w:t>
            </w:r>
          </w:p>
        </w:tc>
        <w:tc>
          <w:tcPr>
            <w:tcW w:w="7223" w:type="dxa"/>
            <w:vAlign w:val="center"/>
          </w:tcPr>
          <w:p w14:paraId="18BF3EAF" w14:textId="77777777" w:rsidR="00BA4B5C" w:rsidRPr="006B3409" w:rsidRDefault="00570400" w:rsidP="00D32DC1">
            <w:pPr>
              <w:rPr>
                <w:color w:val="auto"/>
                <w:sz w:val="36"/>
                <w:szCs w:val="36"/>
              </w:rPr>
            </w:pPr>
            <w:sdt>
              <w:sdtPr>
                <w:rPr>
                  <w:color w:val="auto"/>
                  <w:sz w:val="36"/>
                  <w:szCs w:val="36"/>
                </w:rPr>
                <w:id w:val="-568271704"/>
                <w:placeholder>
                  <w:docPart w:val="A3A9DBE3EA6B8849BE7285DEBCF2C4BD"/>
                </w:placeholder>
              </w:sdtPr>
              <w:sdtEndPr/>
              <w:sdtContent>
                <w:r w:rsidR="00BA4B5C" w:rsidRPr="006B3409">
                  <w:rPr>
                    <w:color w:val="auto"/>
                    <w:sz w:val="36"/>
                    <w:szCs w:val="36"/>
                    <w:cs/>
                  </w:rPr>
                  <w:t>อาจารย์จิรวัฒน์ จิตประสูตวิทย์</w:t>
                </w:r>
              </w:sdtContent>
            </w:sdt>
          </w:p>
        </w:tc>
      </w:tr>
    </w:tbl>
    <w:p w14:paraId="221D5693" w14:textId="77777777" w:rsidR="00BA4B5C" w:rsidRPr="006B3409" w:rsidRDefault="00BA4B5C" w:rsidP="00BA4B5C">
      <w:pPr>
        <w:spacing w:after="0" w:line="240" w:lineRule="auto"/>
        <w:jc w:val="center"/>
        <w:rPr>
          <w:color w:val="auto"/>
          <w:sz w:val="36"/>
          <w:szCs w:val="36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969"/>
        <w:gridCol w:w="5381"/>
      </w:tblGrid>
      <w:tr w:rsidR="00BA4B5C" w:rsidRPr="006B3409" w14:paraId="6C9E539C" w14:textId="77777777" w:rsidTr="00D32DC1">
        <w:trPr>
          <w:trHeight w:val="332"/>
        </w:trPr>
        <w:tc>
          <w:tcPr>
            <w:tcW w:w="3969" w:type="dxa"/>
          </w:tcPr>
          <w:p w14:paraId="5A8F138D" w14:textId="77777777" w:rsidR="00BA4B5C" w:rsidRPr="006B3409" w:rsidRDefault="00BA4B5C" w:rsidP="00D32DC1">
            <w:pPr>
              <w:rPr>
                <w:b/>
                <w:bCs/>
                <w:color w:val="auto"/>
                <w:cs/>
              </w:rPr>
            </w:pPr>
            <w:r w:rsidRPr="006B3409">
              <w:rPr>
                <w:b/>
                <w:bCs/>
                <w:color w:val="auto"/>
                <w:cs/>
              </w:rPr>
              <w:t xml:space="preserve">หัวหน้าสาขาวิศวกรรมคอมพิวเตอร์  </w:t>
            </w:r>
          </w:p>
        </w:tc>
        <w:tc>
          <w:tcPr>
            <w:tcW w:w="5381" w:type="dxa"/>
          </w:tcPr>
          <w:p w14:paraId="3DEDF35F" w14:textId="77777777" w:rsidR="00BA4B5C" w:rsidRPr="006B3409" w:rsidRDefault="00570400" w:rsidP="00D32DC1">
            <w:pPr>
              <w:rPr>
                <w:color w:val="auto"/>
                <w:sz w:val="36"/>
                <w:szCs w:val="36"/>
              </w:rPr>
            </w:pPr>
            <w:sdt>
              <w:sdtPr>
                <w:rPr>
                  <w:color w:val="auto"/>
                  <w:sz w:val="36"/>
                  <w:szCs w:val="36"/>
                </w:rPr>
                <w:id w:val="1731571747"/>
                <w:placeholder>
                  <w:docPart w:val="B53DEB67FE8DE844BE28DA0A1D0F77A8"/>
                </w:placeholder>
              </w:sdtPr>
              <w:sdtEndPr/>
              <w:sdtContent>
                <w:r w:rsidR="00BA4B5C" w:rsidRPr="006B3409">
                  <w:rPr>
                    <w:color w:val="auto"/>
                    <w:sz w:val="36"/>
                    <w:szCs w:val="36"/>
                    <w:cs/>
                  </w:rPr>
                  <w:t>อาจารย์</w:t>
                </w:r>
                <w:r w:rsidR="00BA4B5C" w:rsidRPr="006B3409">
                  <w:rPr>
                    <w:rFonts w:eastAsia="Times New Roman"/>
                    <w:color w:val="auto"/>
                    <w:sz w:val="36"/>
                    <w:szCs w:val="36"/>
                    <w:cs/>
                  </w:rPr>
                  <w:t>วัชรพัฐ เมตตานันท</w:t>
                </w:r>
              </w:sdtContent>
            </w:sdt>
          </w:p>
        </w:tc>
      </w:tr>
    </w:tbl>
    <w:p w14:paraId="10FA682F" w14:textId="77777777" w:rsidR="00BA4B5C" w:rsidRPr="006B3409" w:rsidRDefault="00BA4B5C" w:rsidP="00BA4B5C">
      <w:pPr>
        <w:spacing w:after="0" w:line="240" w:lineRule="auto"/>
        <w:jc w:val="center"/>
        <w:rPr>
          <w:color w:val="auto"/>
          <w:sz w:val="36"/>
          <w:szCs w:val="36"/>
        </w:rPr>
      </w:pPr>
    </w:p>
    <w:p w14:paraId="717B84C0" w14:textId="77777777" w:rsidR="00BA4B5C" w:rsidRPr="006B3409" w:rsidRDefault="00BA4B5C" w:rsidP="00FB4EC4">
      <w:pPr>
        <w:spacing w:after="0" w:line="240" w:lineRule="auto"/>
        <w:outlineLvl w:val="0"/>
        <w:rPr>
          <w:b/>
          <w:bCs/>
          <w:color w:val="auto"/>
        </w:rPr>
      </w:pPr>
      <w:r w:rsidRPr="006B3409">
        <w:rPr>
          <w:b/>
          <w:bCs/>
          <w:color w:val="auto"/>
          <w:cs/>
        </w:rPr>
        <w:t>คำสำคัญ (</w:t>
      </w:r>
      <w:r w:rsidRPr="006B3409">
        <w:rPr>
          <w:b/>
          <w:bCs/>
          <w:color w:val="auto"/>
        </w:rPr>
        <w:t>Key Words)</w:t>
      </w:r>
    </w:p>
    <w:p w14:paraId="2AA0A400" w14:textId="77777777" w:rsidR="00BA4B5C" w:rsidRPr="00625816" w:rsidRDefault="00570400" w:rsidP="003B7205">
      <w:pPr>
        <w:pStyle w:val="ListParagraph"/>
        <w:numPr>
          <w:ilvl w:val="1"/>
          <w:numId w:val="5"/>
        </w:numPr>
        <w:spacing w:line="240" w:lineRule="auto"/>
      </w:pPr>
      <w:sdt>
        <w:sdtPr>
          <w:id w:val="1071010159"/>
          <w:placeholder>
            <w:docPart w:val="392C360F633ED543A2C4CCEE99C666E7"/>
          </w:placeholder>
        </w:sdtPr>
        <w:sdtEndPr/>
        <w:sdtContent>
          <w:r w:rsidR="00BA4B5C" w:rsidRPr="00625816">
            <w:t>Sleep Quality</w:t>
          </w:r>
          <w:r w:rsidR="00BA4B5C" w:rsidRPr="00625816">
            <w:rPr>
              <w:rFonts w:eastAsia="TH SarabunPSK"/>
            </w:rPr>
            <w:t>, Sleep habit, Sleep history detail, Sleep Cycle</w:t>
          </w:r>
        </w:sdtContent>
      </w:sdt>
      <w:r w:rsidR="00BA4B5C" w:rsidRPr="00625816">
        <w:t>, Sleep detection, Snoring detection</w:t>
      </w:r>
    </w:p>
    <w:p w14:paraId="6FC05D5A" w14:textId="77777777" w:rsidR="00BA4B5C" w:rsidRPr="006B3409" w:rsidRDefault="00BA4B5C" w:rsidP="003B7205">
      <w:pPr>
        <w:spacing w:before="240" w:after="0" w:line="240" w:lineRule="auto"/>
        <w:outlineLvl w:val="0"/>
        <w:rPr>
          <w:b/>
          <w:bCs/>
          <w:color w:val="auto"/>
        </w:rPr>
      </w:pPr>
      <w:r w:rsidRPr="006B3409">
        <w:rPr>
          <w:b/>
          <w:bCs/>
          <w:color w:val="auto"/>
          <w:cs/>
        </w:rPr>
        <w:t>หลักการและเหตุผล</w:t>
      </w:r>
    </w:p>
    <w:p w14:paraId="49FEE6B1" w14:textId="12186CE6" w:rsidR="008A2086" w:rsidRDefault="00BA4B5C" w:rsidP="008A2086">
      <w:pPr>
        <w:spacing w:after="0" w:line="240" w:lineRule="auto"/>
        <w:jc w:val="thaiDistribute"/>
        <w:rPr>
          <w:rFonts w:eastAsia="TH SarabunPSK"/>
          <w:color w:val="auto"/>
        </w:rPr>
      </w:pPr>
      <w:r w:rsidRPr="006B3409">
        <w:rPr>
          <w:b/>
          <w:bCs/>
          <w:color w:val="auto"/>
        </w:rPr>
        <w:tab/>
      </w:r>
      <w:r w:rsidRPr="00DD3075">
        <w:rPr>
          <w:rFonts w:eastAsia="TH SarabunPSK"/>
          <w:color w:val="auto"/>
          <w:cs/>
        </w:rPr>
        <w:t>เพนเดอร์</w:t>
      </w:r>
      <w:r w:rsidRPr="00DD3075">
        <w:rPr>
          <w:rFonts w:eastAsia="TH SarabunPSK"/>
          <w:color w:val="auto"/>
        </w:rPr>
        <w:t xml:space="preserve">(Pendar,1996) </w:t>
      </w:r>
      <w:r w:rsidRPr="00DD3075">
        <w:rPr>
          <w:rFonts w:eastAsia="TH SarabunPSK"/>
          <w:color w:val="auto"/>
          <w:cs/>
        </w:rPr>
        <w:t>ได้ให้ความหมายของการรับรู้ภาวะสุขภาพว่า เป็นภาวะที่บุคคลบรรลุถึงการใช้ศักยภาพของบุคคลที่มีแต่กำเนิดและที่ได้รับการพัฒนามาสู่ปฏิบัติพฤติกรรมอย่างมีเป้าหมาย ความ</w:t>
      </w:r>
      <w:r w:rsidRPr="00625816">
        <w:rPr>
          <w:rFonts w:eastAsia="TH SarabunPSK"/>
          <w:cs/>
        </w:rPr>
        <w:t>สามา</w:t>
      </w:r>
      <w:r w:rsidRPr="00625816">
        <w:rPr>
          <w:rFonts w:eastAsia="TH SarabunPSK" w:hint="cs"/>
          <w:cs/>
        </w:rPr>
        <w:t>รถ</w:t>
      </w:r>
      <w:r w:rsidRPr="00DD3075">
        <w:rPr>
          <w:rFonts w:eastAsia="TH SarabunPSK"/>
          <w:color w:val="auto"/>
          <w:cs/>
        </w:rPr>
        <w:t>ในการดูแลตนเองและการมีสัมพันธภาพที่ดีกับบุคคลรอบข้างเพื่อรักษาความสมดุลของร่างกาย จิตใจ และสภาพแวดล้อม การนอนหลั</w:t>
      </w:r>
      <w:r w:rsidRPr="00DD3075">
        <w:rPr>
          <w:rFonts w:eastAsia="TH SarabunPSK" w:hint="cs"/>
          <w:color w:val="auto"/>
          <w:cs/>
        </w:rPr>
        <w:t>บ</w:t>
      </w:r>
      <w:r w:rsidRPr="00DD3075">
        <w:rPr>
          <w:rFonts w:eastAsia="TH SarabunPSK"/>
          <w:cs/>
        </w:rPr>
        <w:t>จึงเป็น</w:t>
      </w:r>
      <w:r w:rsidRPr="00DD3075">
        <w:rPr>
          <w:rFonts w:eastAsia="TH SarabunPSK"/>
          <w:color w:val="auto"/>
          <w:cs/>
        </w:rPr>
        <w:t>ความต้องการขั้นพื้นฐานของมนุษย์หากมีภาวะการนอนหลับที่ไม่เพียงพอและไม่มีคุณภาพ จะส่งผลต่อสุขภาพของมนุษ</w:t>
      </w:r>
      <w:r w:rsidR="00926901">
        <w:rPr>
          <w:rFonts w:eastAsia="TH SarabunPSK"/>
          <w:color w:val="auto"/>
          <w:cs/>
        </w:rPr>
        <w:t>ย์โดยตรงไม่ว่าจะเป็น</w:t>
      </w:r>
      <w:r w:rsidRPr="00DD3075">
        <w:rPr>
          <w:rFonts w:eastAsia="TH SarabunPSK"/>
          <w:color w:val="auto"/>
          <w:cs/>
        </w:rPr>
        <w:t>ร่างกายที่ก่อให้เกิดภาวะภูมิคุ้มกันลดลง หร</w:t>
      </w:r>
      <w:r w:rsidR="001F77F2">
        <w:rPr>
          <w:rFonts w:eastAsia="TH SarabunPSK"/>
          <w:color w:val="auto"/>
          <w:cs/>
        </w:rPr>
        <w:t>ือ สุขภาพจิตด้านการควบคุมอารมณ์</w:t>
      </w:r>
      <w:r w:rsidRPr="00DD3075">
        <w:rPr>
          <w:rFonts w:eastAsia="TH SarabunPSK"/>
          <w:color w:val="auto"/>
          <w:cs/>
        </w:rPr>
        <w:t>และอีกหลากหลายปัญหาที่ตา</w:t>
      </w:r>
      <w:r w:rsidR="00926901">
        <w:rPr>
          <w:rFonts w:eastAsia="TH SarabunPSK" w:hint="cs"/>
          <w:color w:val="auto"/>
          <w:cs/>
        </w:rPr>
        <w:t>ม</w:t>
      </w:r>
      <w:r w:rsidRPr="00DD3075">
        <w:rPr>
          <w:rFonts w:eastAsia="TH SarabunPSK"/>
          <w:color w:val="auto"/>
          <w:cs/>
        </w:rPr>
        <w:t>มา การนอนหลับจึงเป็นการพักผ่อนและฟื้นฟ</w:t>
      </w:r>
      <w:r w:rsidR="001F77F2">
        <w:rPr>
          <w:rFonts w:eastAsia="TH SarabunPSK"/>
          <w:color w:val="auto"/>
          <w:cs/>
        </w:rPr>
        <w:t>ูร่างกายที่ดีต่อสุขภาพมากที่สุด</w:t>
      </w:r>
      <w:r w:rsidRPr="00DD3075">
        <w:rPr>
          <w:rFonts w:eastAsia="TH SarabunPSK"/>
          <w:color w:val="auto"/>
          <w:cs/>
        </w:rPr>
        <w:t>และมีความสำคัญอย่างยิ่งต่อสุขภาพจิตของเรา ในแต่ละคืนขณะที่เรานอนหลับร่างกายของเราจะกระตุ้นให้เกิดการเจริญเติบโตของเซลล์เนื้อเยื่อ</w:t>
      </w:r>
      <w:r w:rsidRPr="00625816">
        <w:rPr>
          <w:rFonts w:eastAsia="TH SarabunPSK"/>
          <w:cs/>
        </w:rPr>
        <w:t>ต่าง</w:t>
      </w:r>
      <w:r w:rsidR="00625816">
        <w:rPr>
          <w:rFonts w:eastAsia="TH SarabunPSK" w:hint="cs"/>
          <w:cs/>
        </w:rPr>
        <w:t xml:space="preserve"> </w:t>
      </w:r>
      <w:r w:rsidRPr="00625816">
        <w:rPr>
          <w:rFonts w:eastAsia="TH SarabunPSK"/>
          <w:cs/>
        </w:rPr>
        <w:t xml:space="preserve">ๆ </w:t>
      </w:r>
      <w:r w:rsidRPr="00DD3075">
        <w:rPr>
          <w:rFonts w:eastAsia="TH SarabunPSK"/>
          <w:color w:val="auto"/>
          <w:cs/>
        </w:rPr>
        <w:t xml:space="preserve">เพื่อซ่อมแซมตัวเองและเสริมสร้างภูมิคุ้มกันให้กับร่างกายแต่กระบวนการเหล่านี้จะเกิดขึ้นก็ต่อเมื่อมีการนอนหลับที่อยู่ในช่วงหลับลึก หรือ </w:t>
      </w:r>
      <w:r w:rsidRPr="00DD3075">
        <w:rPr>
          <w:rFonts w:eastAsia="TH SarabunPSK"/>
          <w:color w:val="auto"/>
        </w:rPr>
        <w:t xml:space="preserve">Deep sleep </w:t>
      </w:r>
      <w:r w:rsidRPr="00DD3075">
        <w:rPr>
          <w:rFonts w:eastAsia="TH SarabunPSK"/>
          <w:color w:val="auto"/>
          <w:cs/>
        </w:rPr>
        <w:t xml:space="preserve">ที่อยู่ในวงจรชีวภาพของการนอนหลับ </w:t>
      </w:r>
    </w:p>
    <w:p w14:paraId="06E885E4" w14:textId="74FB4F26" w:rsidR="00BA4B5C" w:rsidRPr="008A2086" w:rsidRDefault="008A2086" w:rsidP="008A2086">
      <w:pPr>
        <w:spacing w:after="0" w:line="240" w:lineRule="auto"/>
        <w:jc w:val="thaiDistribute"/>
        <w:rPr>
          <w:rFonts w:eastAsia="TH SarabunPSK"/>
          <w:color w:val="auto"/>
        </w:rPr>
      </w:pPr>
      <w:r>
        <w:rPr>
          <w:rFonts w:eastAsia="TH SarabunPSK"/>
          <w:color w:val="auto"/>
        </w:rPr>
        <w:tab/>
      </w:r>
      <w:r w:rsidR="00BA4B5C" w:rsidRPr="00DD3075">
        <w:rPr>
          <w:rFonts w:eastAsia="TH SarabunPSK"/>
          <w:color w:val="auto"/>
          <w:cs/>
        </w:rPr>
        <w:t xml:space="preserve">นักวิจัยแบ่งการนอนหลับออกเป็น </w:t>
      </w:r>
      <w:r w:rsidR="00BA4B5C" w:rsidRPr="00DD3075">
        <w:rPr>
          <w:rFonts w:eastAsia="TH SarabunPSK"/>
          <w:color w:val="auto"/>
        </w:rPr>
        <w:t xml:space="preserve">2 </w:t>
      </w:r>
      <w:r w:rsidR="00BA4B5C" w:rsidRPr="00DD3075">
        <w:rPr>
          <w:rFonts w:eastAsia="TH SarabunPSK"/>
          <w:color w:val="auto"/>
          <w:cs/>
        </w:rPr>
        <w:t xml:space="preserve">แบบคือ ตามการเคลื่อนไหวของลูกตา ได้แก่ </w:t>
      </w:r>
      <w:r w:rsidR="00BA4B5C" w:rsidRPr="00625816">
        <w:rPr>
          <w:rFonts w:eastAsia="TH SarabunPSK"/>
          <w:color w:val="auto"/>
          <w:cs/>
        </w:rPr>
        <w:t>การนอนหลับแบบที่ไม่กรอกตาอย่างรวดเร็ว</w:t>
      </w:r>
      <w:r w:rsidR="00BA4B5C" w:rsidRPr="00625816">
        <w:rPr>
          <w:rFonts w:eastAsia="TH SarabunPSK"/>
          <w:color w:val="auto"/>
        </w:rPr>
        <w:t>(Non - rapid Eye Movement: NREM)</w:t>
      </w:r>
      <w:r w:rsidR="00BA4B5C" w:rsidRPr="00DD3075">
        <w:rPr>
          <w:rFonts w:eastAsia="TH SarabunPSK"/>
          <w:color w:val="auto"/>
        </w:rPr>
        <w:t xml:space="preserve"> </w:t>
      </w:r>
      <w:r w:rsidR="00BA4B5C" w:rsidRPr="00DD3075">
        <w:rPr>
          <w:rFonts w:eastAsia="TH SarabunPSK"/>
          <w:color w:val="auto"/>
          <w:cs/>
        </w:rPr>
        <w:t xml:space="preserve">ซึ่งการนอนหลับชนิดนี้จะประกอบด้วยการนอนอีก </w:t>
      </w:r>
      <w:r w:rsidR="00BA4B5C" w:rsidRPr="00DD3075">
        <w:rPr>
          <w:rFonts w:eastAsia="TH SarabunPSK"/>
          <w:color w:val="auto"/>
        </w:rPr>
        <w:t xml:space="preserve">4 </w:t>
      </w:r>
      <w:r w:rsidR="00BA4B5C" w:rsidRPr="00DD3075">
        <w:rPr>
          <w:rFonts w:eastAsia="TH SarabunPSK"/>
          <w:color w:val="auto"/>
          <w:cs/>
        </w:rPr>
        <w:t xml:space="preserve">ขั้นตอนโดยแบ่งตามระดับความลึกของการนอนหลับ การตอบสนองสิ่งเร้า ลักษณะเฉพาะของคลื่นสมอง และความตึงของกล้ามเนื้อ ส่วนอีกรูปแบบหนึ่งของการนอนหลับคือ </w:t>
      </w:r>
      <w:r w:rsidR="00BA4B5C" w:rsidRPr="00625816">
        <w:rPr>
          <w:rFonts w:eastAsia="TH SarabunPSK"/>
          <w:color w:val="auto"/>
          <w:cs/>
        </w:rPr>
        <w:t>การนอนหลับแบบที่กรอกลูกตาอย่างรวดเร็ว</w:t>
      </w:r>
      <w:r w:rsidR="00BA4B5C" w:rsidRPr="00625816">
        <w:rPr>
          <w:rFonts w:eastAsia="TH SarabunPSK"/>
          <w:color w:val="auto"/>
        </w:rPr>
        <w:t>(Rapid Eye Movement: REM)</w:t>
      </w:r>
      <w:r w:rsidR="00BA4B5C" w:rsidRPr="00DD3075">
        <w:rPr>
          <w:rFonts w:eastAsia="TH SarabunPSK"/>
          <w:color w:val="auto"/>
        </w:rPr>
        <w:t xml:space="preserve"> </w:t>
      </w:r>
      <w:r w:rsidR="00BA4B5C" w:rsidRPr="00DD3075">
        <w:rPr>
          <w:rFonts w:eastAsia="TH SarabunPSK"/>
          <w:color w:val="auto"/>
          <w:sz w:val="24"/>
          <w:szCs w:val="24"/>
        </w:rPr>
        <w:t xml:space="preserve"> </w:t>
      </w:r>
      <w:r w:rsidR="00BA4B5C" w:rsidRPr="00DD3075">
        <w:rPr>
          <w:rFonts w:eastAsia="TH SarabunPSK"/>
          <w:color w:val="auto"/>
          <w:cs/>
        </w:rPr>
        <w:t>แต่การที่จะนอนหลับให้เพียงพอและอยู่ในช่วงหลับลึกนั้น หากสภาวะแวดล้อมไม่เอื้ออำนวยก็เป็นไปได้ยาก หรือแม้กระทั่งกระบวนการทำงานของร่างกาย</w:t>
      </w:r>
      <w:r w:rsidR="001F77F2">
        <w:rPr>
          <w:rFonts w:eastAsia="TH SarabunPSK"/>
          <w:color w:val="auto"/>
          <w:cs/>
        </w:rPr>
        <w:t>ที่ผิดปกติไปอย่างเช่น การนอนกรน</w:t>
      </w:r>
      <w:r w:rsidR="00BA4B5C" w:rsidRPr="00DD3075">
        <w:rPr>
          <w:rFonts w:eastAsia="TH SarabunPSK"/>
          <w:color w:val="auto"/>
          <w:cs/>
        </w:rPr>
        <w:t>ซึ่งเกิดจากการที่กล้ามเนื้อบริเวณทางเดินหายใจส่วนต้นมีการหย่อน</w:t>
      </w:r>
      <w:r w:rsidR="001F77F2">
        <w:rPr>
          <w:rFonts w:eastAsia="TH SarabunPSK"/>
          <w:color w:val="auto"/>
          <w:cs/>
        </w:rPr>
        <w:t>ตัวลง จนทำให้ทางเดินหายใจตีบแคบ</w:t>
      </w:r>
      <w:r w:rsidR="00BA4B5C" w:rsidRPr="00DD3075">
        <w:rPr>
          <w:rFonts w:eastAsia="TH SarabunPSK"/>
          <w:color w:val="auto"/>
          <w:cs/>
        </w:rPr>
        <w:t>และเมื่อมีลมหายใจผ่าน ก็จะทำให้เนื้อเยื่อดังกล</w:t>
      </w:r>
      <w:r w:rsidR="00EC55EB">
        <w:rPr>
          <w:rFonts w:eastAsia="TH SarabunPSK"/>
          <w:color w:val="auto"/>
          <w:cs/>
        </w:rPr>
        <w:t>่าวเกิดการสั่นสะเทือน และกระพือ</w:t>
      </w:r>
      <w:r w:rsidR="001F77F2">
        <w:rPr>
          <w:rFonts w:eastAsia="TH SarabunPSK"/>
          <w:color w:val="auto"/>
          <w:cs/>
        </w:rPr>
        <w:t>จนทำให้เกิดเป็นเสียงกรน</w:t>
      </w:r>
      <w:r w:rsidR="00BA4B5C" w:rsidRPr="00DD3075">
        <w:rPr>
          <w:rFonts w:eastAsia="TH SarabunPSK"/>
          <w:color w:val="auto"/>
          <w:cs/>
        </w:rPr>
        <w:t xml:space="preserve">ขึ้นนั่นเอง ยิ่งไปกว่านั้นในบางช่วงของการนอนหลับ เช่น ช่วงนอนหลับฝัน หรือ </w:t>
      </w:r>
      <w:r w:rsidR="00BA4B5C" w:rsidRPr="00DD3075">
        <w:rPr>
          <w:rFonts w:eastAsia="TH SarabunPSK"/>
          <w:color w:val="auto"/>
        </w:rPr>
        <w:t xml:space="preserve">REM sleep </w:t>
      </w:r>
      <w:r w:rsidR="00BA4B5C" w:rsidRPr="00DD3075">
        <w:rPr>
          <w:rFonts w:eastAsia="TH SarabunPSK"/>
          <w:color w:val="auto"/>
          <w:cs/>
        </w:rPr>
        <w:t>นั้น จะพบว่าแทบจะไม่มีแรงของกล้ามเนื้อตรงส่วนนี้เหลืออยู่</w:t>
      </w:r>
      <w:r w:rsidR="001F77F2">
        <w:rPr>
          <w:rFonts w:eastAsia="TH SarabunPSK"/>
          <w:color w:val="auto"/>
          <w:cs/>
        </w:rPr>
        <w:t>เลย</w:t>
      </w:r>
      <w:r w:rsidR="00EC55EB">
        <w:rPr>
          <w:rFonts w:eastAsia="TH SarabunPSK"/>
          <w:color w:val="auto"/>
          <w:cs/>
        </w:rPr>
        <w:t>และบางครั้งภาวะที่ตีบแคบนี้อาจแคบมาก</w:t>
      </w:r>
      <w:r w:rsidR="00BA4B5C" w:rsidRPr="00DD3075">
        <w:rPr>
          <w:rFonts w:eastAsia="TH SarabunPSK"/>
          <w:color w:val="auto"/>
          <w:cs/>
        </w:rPr>
        <w:t>จนลมหาย</w:t>
      </w:r>
      <w:r w:rsidR="00436CDF">
        <w:rPr>
          <w:rFonts w:eastAsia="TH SarabunPSK"/>
          <w:color w:val="auto"/>
          <w:cs/>
        </w:rPr>
        <w:t xml:space="preserve">ใจไม่สามารถผ่านเข้าออกได้เลย </w:t>
      </w:r>
      <w:r w:rsidR="00436CDF">
        <w:rPr>
          <w:rFonts w:eastAsia="TH SarabunPSK" w:hint="cs"/>
          <w:color w:val="auto"/>
          <w:cs/>
        </w:rPr>
        <w:t>จึง</w:t>
      </w:r>
      <w:r w:rsidR="00BA4B5C" w:rsidRPr="00DD3075">
        <w:rPr>
          <w:rFonts w:eastAsia="TH SarabunPSK"/>
          <w:color w:val="auto"/>
          <w:cs/>
        </w:rPr>
        <w:t>เรียกลักษณะนี้ว่า ภาวะ</w:t>
      </w:r>
      <w:r w:rsidR="001F77F2">
        <w:rPr>
          <w:rFonts w:eastAsia="TH SarabunPSK"/>
          <w:color w:val="auto"/>
          <w:cs/>
        </w:rPr>
        <w:t>อุดกั้นทางเดินหายใจขณะหลับ</w:t>
      </w:r>
      <w:r w:rsidR="00EC55EB">
        <w:rPr>
          <w:rFonts w:eastAsia="TH SarabunPSK"/>
          <w:color w:val="auto"/>
          <w:cs/>
        </w:rPr>
        <w:t>หรือ</w:t>
      </w:r>
      <w:r w:rsidR="00BA4B5C" w:rsidRPr="00DD3075">
        <w:rPr>
          <w:rFonts w:eastAsia="TH SarabunPSK"/>
          <w:color w:val="auto"/>
          <w:cs/>
        </w:rPr>
        <w:t xml:space="preserve">ภาวะหยุดหายใจขณะหลับ ด้วยสาเหตุเหล่านี้ </w:t>
      </w:r>
      <w:r w:rsidR="00BA4B5C" w:rsidRPr="00436CDF">
        <w:rPr>
          <w:rFonts w:eastAsia="TH SarabunPSK"/>
          <w:color w:val="FF0000"/>
          <w:cs/>
        </w:rPr>
        <w:lastRenderedPageBreak/>
        <w:t>ผู้จัดทำโครงงานจึงได้จัดทำโครงงานชิ้นนี้ขึ้นมาเพื่อเพิ่มคุณภาพการนอนที่ดีและถูกลักษ</w:t>
      </w:r>
      <w:r w:rsidR="001F77F2" w:rsidRPr="00436CDF">
        <w:rPr>
          <w:rFonts w:eastAsia="TH SarabunPSK"/>
          <w:color w:val="FF0000"/>
          <w:cs/>
        </w:rPr>
        <w:t>ณะวิธีมากขึ้น โดยพวกเราได้พัฒนา</w:t>
      </w:r>
      <w:r w:rsidR="00BA4B5C" w:rsidRPr="00436CDF">
        <w:rPr>
          <w:rFonts w:eastAsia="TH SarabunPSK"/>
          <w:color w:val="FF0000"/>
          <w:cs/>
        </w:rPr>
        <w:t>หมอนที่เป็นสิ่งสำคัญอย่างแรกที่</w:t>
      </w:r>
      <w:r w:rsidR="001F77F2" w:rsidRPr="00436CDF">
        <w:rPr>
          <w:rFonts w:eastAsia="TH SarabunPSK"/>
          <w:color w:val="FF0000"/>
          <w:cs/>
        </w:rPr>
        <w:t>หลายคนนึกถึงเมื่อต้องการนอนหลับ</w:t>
      </w:r>
      <w:r w:rsidR="00BA4B5C" w:rsidRPr="00436CDF">
        <w:rPr>
          <w:rFonts w:eastAsia="TH SarabunPSK"/>
          <w:color w:val="FF0000"/>
          <w:cs/>
        </w:rPr>
        <w:t>เพื่อสร้างสุขนิสัยที่ดีในการนอนหลับ</w:t>
      </w:r>
      <w:r w:rsidR="00BA4B5C" w:rsidRPr="00DD3075">
        <w:rPr>
          <w:rFonts w:eastAsia="TH SarabunPSK"/>
          <w:color w:val="auto"/>
          <w:cs/>
        </w:rPr>
        <w:t>โดย ฮาวรี</w:t>
      </w:r>
      <w:r w:rsidR="00BA4B5C" w:rsidRPr="00DD3075">
        <w:rPr>
          <w:rFonts w:eastAsia="TH SarabunPSK"/>
          <w:color w:val="auto"/>
        </w:rPr>
        <w:t xml:space="preserve">(Hauri, 1997 cited by Stepanski&amp;Wyatt, 2003) </w:t>
      </w:r>
      <w:r w:rsidR="00BA4B5C" w:rsidRPr="00DD3075">
        <w:rPr>
          <w:rFonts w:eastAsia="TH SarabunPSK"/>
          <w:color w:val="auto"/>
          <w:cs/>
        </w:rPr>
        <w:t>ได้ระบุหลักถึงสุขนิสัยในการนอนหลับ ได้แก่ เข้านอนเมื่อรู้สึกง่วง การลดเวลาอยู่บนเตียง การเข้านอนและตื่นนอนเป็นเวลาทุกวัน การออกกำลังกายสม่ำเสมอ การกำจัดเสียงรบกวน อุณหภูมิในห้องปกติ</w:t>
      </w:r>
    </w:p>
    <w:p w14:paraId="21652BEF" w14:textId="77777777" w:rsidR="00BA4B5C" w:rsidRPr="006B3409" w:rsidRDefault="00BA4B5C" w:rsidP="00FB4EC4">
      <w:pPr>
        <w:spacing w:before="240" w:after="0" w:line="240" w:lineRule="auto"/>
        <w:jc w:val="thaiDistribute"/>
        <w:outlineLvl w:val="0"/>
        <w:rPr>
          <w:b/>
          <w:bCs/>
          <w:color w:val="auto"/>
        </w:rPr>
      </w:pPr>
      <w:r w:rsidRPr="006B3409">
        <w:rPr>
          <w:rFonts w:eastAsia="TH SarabunPSK"/>
          <w:color w:val="auto"/>
          <w:cs/>
        </w:rPr>
        <w:t xml:space="preserve"> </w:t>
      </w:r>
      <w:r w:rsidRPr="006B3409">
        <w:rPr>
          <w:b/>
          <w:bCs/>
          <w:color w:val="auto"/>
          <w:cs/>
        </w:rPr>
        <w:t>วัตถุประสงค์</w:t>
      </w:r>
    </w:p>
    <w:sdt>
      <w:sdtPr>
        <w:rPr>
          <w:color w:val="auto"/>
          <w:cs/>
        </w:rPr>
        <w:id w:val="-336007069"/>
        <w:placeholder>
          <w:docPart w:val="AF0C853BBD8881478C7D363B709D6945"/>
        </w:placeholder>
      </w:sdtPr>
      <w:sdtEndPr/>
      <w:sdtContent>
        <w:p w14:paraId="41533AD4" w14:textId="77777777" w:rsidR="00BA4B5C" w:rsidRPr="006B3409" w:rsidRDefault="00BA4B5C" w:rsidP="00BA4B5C">
          <w:pPr>
            <w:numPr>
              <w:ilvl w:val="0"/>
              <w:numId w:val="8"/>
            </w:numPr>
            <w:pBdr>
              <w:top w:val="nil"/>
              <w:left w:val="nil"/>
              <w:bottom w:val="nil"/>
              <w:right w:val="nil"/>
              <w:between w:val="nil"/>
            </w:pBdr>
            <w:spacing w:after="0" w:line="240" w:lineRule="auto"/>
            <w:ind w:left="851"/>
            <w:rPr>
              <w:rFonts w:eastAsia="TH SarabunPSK"/>
              <w:color w:val="auto"/>
            </w:rPr>
          </w:pPr>
          <w:r w:rsidRPr="006B3409">
            <w:rPr>
              <w:rFonts w:eastAsia="TH SarabunPSK"/>
              <w:color w:val="auto"/>
              <w:cs/>
            </w:rPr>
            <w:t>เพื่อศึกษาและออกแบบอุปกรณ์ที่ส่งผลต่อการนอนหลับที่ดีขึ้น</w:t>
          </w:r>
        </w:p>
        <w:p w14:paraId="3104AA0A" w14:textId="77777777" w:rsidR="00BA4B5C" w:rsidRPr="006B3409" w:rsidRDefault="00BA4B5C" w:rsidP="00BA4B5C">
          <w:pPr>
            <w:numPr>
              <w:ilvl w:val="0"/>
              <w:numId w:val="8"/>
            </w:numPr>
            <w:pBdr>
              <w:top w:val="nil"/>
              <w:left w:val="nil"/>
              <w:bottom w:val="nil"/>
              <w:right w:val="nil"/>
              <w:between w:val="nil"/>
            </w:pBdr>
            <w:spacing w:after="0" w:line="240" w:lineRule="auto"/>
            <w:ind w:left="851"/>
            <w:rPr>
              <w:rFonts w:eastAsia="TH SarabunPSK"/>
              <w:color w:val="auto"/>
            </w:rPr>
          </w:pPr>
          <w:r w:rsidRPr="006B3409">
            <w:rPr>
              <w:rFonts w:eastAsia="TH SarabunPSK"/>
              <w:color w:val="auto"/>
              <w:cs/>
            </w:rPr>
            <w:t>เพื่อเป็นตัวช่วยที่บ่งบอกถึงพฤติกรรมการนอนหลับโดยสามารถแสดงผลและควบคุมผ่านบนเว็บไซต์</w:t>
          </w:r>
        </w:p>
        <w:p w14:paraId="1AFBFF00" w14:textId="77777777" w:rsidR="00BA4B5C" w:rsidRPr="006B3409" w:rsidRDefault="00BA4B5C" w:rsidP="00BA4B5C">
          <w:pPr>
            <w:numPr>
              <w:ilvl w:val="0"/>
              <w:numId w:val="8"/>
            </w:numPr>
            <w:pBdr>
              <w:top w:val="nil"/>
              <w:left w:val="nil"/>
              <w:bottom w:val="nil"/>
              <w:right w:val="nil"/>
              <w:between w:val="nil"/>
            </w:pBdr>
            <w:spacing w:after="0" w:line="240" w:lineRule="auto"/>
            <w:ind w:left="851"/>
            <w:jc w:val="both"/>
            <w:rPr>
              <w:rFonts w:eastAsia="TH SarabunPSK"/>
              <w:color w:val="auto"/>
              <w:cs/>
            </w:rPr>
          </w:pPr>
          <w:r w:rsidRPr="006B3409">
            <w:rPr>
              <w:rFonts w:eastAsia="TH SarabunPSK"/>
              <w:color w:val="auto"/>
              <w:cs/>
            </w:rPr>
            <w:t>เพื่อเป็นตัวช่วยในการส่งเสริมประสิทธิภาพการนอนหลับให้ดีขึ้น</w:t>
          </w:r>
        </w:p>
      </w:sdtContent>
    </w:sdt>
    <w:p w14:paraId="507273C6" w14:textId="77777777" w:rsidR="00BA4B5C" w:rsidRDefault="00BA4B5C" w:rsidP="00BA4B5C">
      <w:pPr>
        <w:spacing w:after="0" w:line="240" w:lineRule="auto"/>
        <w:ind w:left="851"/>
        <w:jc w:val="thaiDistribute"/>
        <w:rPr>
          <w:b/>
          <w:bCs/>
          <w:color w:val="auto"/>
        </w:rPr>
      </w:pPr>
    </w:p>
    <w:p w14:paraId="51D0456D" w14:textId="77777777" w:rsidR="00BA4B5C" w:rsidRPr="006B3409" w:rsidRDefault="00BA4B5C" w:rsidP="001F77F2">
      <w:pPr>
        <w:spacing w:after="0" w:line="240" w:lineRule="auto"/>
        <w:jc w:val="thaiDistribute"/>
        <w:outlineLvl w:val="0"/>
        <w:rPr>
          <w:color w:val="auto"/>
        </w:rPr>
      </w:pPr>
      <w:r w:rsidRPr="006B3409">
        <w:rPr>
          <w:b/>
          <w:bCs/>
          <w:color w:val="auto"/>
          <w:cs/>
        </w:rPr>
        <w:t>ปัญหาหรือประโยชน์เป็นเหตุผลให้พัฒนาระบบ</w:t>
      </w:r>
    </w:p>
    <w:p w14:paraId="3E043FEA" w14:textId="77777777" w:rsidR="00BA4B5C" w:rsidRPr="006B3409" w:rsidRDefault="00BA4B5C" w:rsidP="001F77F2">
      <w:pPr>
        <w:pStyle w:val="ListParagraph"/>
        <w:numPr>
          <w:ilvl w:val="0"/>
          <w:numId w:val="18"/>
        </w:numPr>
        <w:spacing w:line="240" w:lineRule="auto"/>
        <w:ind w:left="851"/>
        <w:rPr>
          <w:rFonts w:eastAsia="TH SarabunPSK"/>
          <w:color w:val="auto"/>
        </w:rPr>
      </w:pPr>
      <w:r w:rsidRPr="006B3409">
        <w:rPr>
          <w:color w:val="auto"/>
          <w:cs/>
        </w:rPr>
        <w:t>สำหรับ</w:t>
      </w:r>
      <w:r w:rsidRPr="006B3409">
        <w:rPr>
          <w:rFonts w:eastAsia="TH SarabunPSK"/>
          <w:color w:val="auto"/>
          <w:cs/>
        </w:rPr>
        <w:t>บุคคลที่นอนหลับยากอุปกรณ์จะมีส่วนเสริมเพื่อช่วยลดปัญหา</w:t>
      </w:r>
      <w:r w:rsidRPr="006B3409">
        <w:rPr>
          <w:rFonts w:eastAsia="TH SarabunPSK"/>
          <w:color w:val="auto"/>
        </w:rPr>
        <w:t>(</w:t>
      </w:r>
      <w:r w:rsidRPr="006B3409">
        <w:rPr>
          <w:rFonts w:eastAsia="TH SarabunPSK"/>
          <w:color w:val="auto"/>
          <w:cs/>
        </w:rPr>
        <w:t>การฟังเพลงก่อนนอน</w:t>
      </w:r>
      <w:r w:rsidRPr="006B3409">
        <w:rPr>
          <w:rFonts w:eastAsia="TH SarabunPSK"/>
          <w:color w:val="auto"/>
        </w:rPr>
        <w:t>)</w:t>
      </w:r>
    </w:p>
    <w:p w14:paraId="23550626" w14:textId="77777777" w:rsidR="001F77F2" w:rsidRDefault="00BA4B5C" w:rsidP="001F77F2">
      <w:pPr>
        <w:pStyle w:val="ListParagraph"/>
        <w:numPr>
          <w:ilvl w:val="0"/>
          <w:numId w:val="18"/>
        </w:numPr>
        <w:spacing w:before="240" w:line="240" w:lineRule="auto"/>
        <w:ind w:left="851"/>
        <w:rPr>
          <w:rFonts w:eastAsia="TH SarabunPSK"/>
          <w:color w:val="auto"/>
        </w:rPr>
      </w:pPr>
      <w:r w:rsidRPr="006B3409">
        <w:rPr>
          <w:rFonts w:eastAsia="TH SarabunPSK"/>
          <w:color w:val="auto"/>
          <w:cs/>
        </w:rPr>
        <w:t>เพื่อให้บุคคลได้ตระหนักถึงความสำคัญของการพักผ่อนมากยิ่งขึ้น</w:t>
      </w:r>
    </w:p>
    <w:p w14:paraId="01E3BD02" w14:textId="7D9960A2" w:rsidR="001F77F2" w:rsidRPr="001F77F2" w:rsidRDefault="00BA4B5C" w:rsidP="003B7205">
      <w:pPr>
        <w:pStyle w:val="ListParagraph"/>
        <w:numPr>
          <w:ilvl w:val="0"/>
          <w:numId w:val="18"/>
        </w:numPr>
        <w:spacing w:after="0" w:line="240" w:lineRule="auto"/>
        <w:ind w:left="851"/>
        <w:rPr>
          <w:rFonts w:eastAsia="TH SarabunPSK"/>
          <w:color w:val="auto"/>
        </w:rPr>
      </w:pPr>
      <w:r w:rsidRPr="001F77F2">
        <w:rPr>
          <w:rFonts w:eastAsia="TH SarabunPSK"/>
          <w:color w:val="auto"/>
          <w:cs/>
        </w:rPr>
        <w:t>สามารถรับรู้สภาวะการนอนของตนเองได้</w:t>
      </w:r>
    </w:p>
    <w:p w14:paraId="5599DE7D" w14:textId="77777777" w:rsidR="003B7205" w:rsidRDefault="003B7205" w:rsidP="003B7205">
      <w:pPr>
        <w:spacing w:after="0" w:line="240" w:lineRule="auto"/>
        <w:jc w:val="thaiDistribute"/>
        <w:outlineLvl w:val="0"/>
        <w:rPr>
          <w:b/>
          <w:bCs/>
          <w:color w:val="auto"/>
        </w:rPr>
      </w:pPr>
    </w:p>
    <w:p w14:paraId="69A6E159" w14:textId="77777777" w:rsidR="00454C9F" w:rsidRDefault="00BA4B5C" w:rsidP="003B7205">
      <w:pPr>
        <w:spacing w:after="0" w:line="240" w:lineRule="auto"/>
        <w:jc w:val="thaiDistribute"/>
        <w:outlineLvl w:val="0"/>
        <w:rPr>
          <w:rFonts w:eastAsia="TH SarabunPSK"/>
          <w:color w:val="auto"/>
        </w:rPr>
      </w:pPr>
      <w:r w:rsidRPr="006B3409">
        <w:rPr>
          <w:b/>
          <w:bCs/>
          <w:color w:val="auto"/>
          <w:cs/>
        </w:rPr>
        <w:t>งานที่เกี่ยวข้อง</w:t>
      </w:r>
    </w:p>
    <w:p w14:paraId="0F54168E" w14:textId="73C6D037" w:rsidR="00BA4B5C" w:rsidRPr="00454C9F" w:rsidRDefault="00454C9F" w:rsidP="003B7205">
      <w:pPr>
        <w:spacing w:after="0" w:line="240" w:lineRule="auto"/>
        <w:jc w:val="thaiDistribute"/>
        <w:outlineLvl w:val="0"/>
        <w:rPr>
          <w:rFonts w:eastAsia="TH SarabunPSK"/>
          <w:color w:val="auto"/>
        </w:rPr>
      </w:pPr>
      <w:r>
        <w:rPr>
          <w:rFonts w:eastAsia="TH SarabunPSK" w:hint="cs"/>
          <w:color w:val="auto"/>
          <w:cs/>
        </w:rPr>
        <w:tab/>
      </w:r>
      <w:r w:rsidR="00625816">
        <w:rPr>
          <w:color w:val="auto"/>
          <w:cs/>
        </w:rPr>
        <w:t>โรค</w:t>
      </w:r>
      <w:r w:rsidR="00BA4B5C" w:rsidRPr="00DD3075">
        <w:rPr>
          <w:color w:val="auto"/>
          <w:cs/>
        </w:rPr>
        <w:t>จากการนอนหลับ</w:t>
      </w:r>
      <w:r w:rsidR="00BA4B5C" w:rsidRPr="003B7205">
        <w:rPr>
          <w:color w:val="auto"/>
          <w:vertAlign w:val="superscript"/>
        </w:rPr>
        <w:t>[1]</w:t>
      </w:r>
      <w:r w:rsidR="00EC55EB">
        <w:rPr>
          <w:color w:val="auto"/>
          <w:cs/>
        </w:rPr>
        <w:t xml:space="preserve"> ที่พบได้ส่วนมาก</w:t>
      </w:r>
      <w:r w:rsidR="00BA4B5C" w:rsidRPr="00DD3075">
        <w:rPr>
          <w:color w:val="auto"/>
          <w:cs/>
        </w:rPr>
        <w:t>คือ โรคนอนไม่หลับ และโรคนอนกรนหยุดหายใจ</w:t>
      </w:r>
      <w:r w:rsidR="00BA4B5C" w:rsidRPr="003B7205">
        <w:rPr>
          <w:color w:val="auto"/>
          <w:vertAlign w:val="superscript"/>
        </w:rPr>
        <w:t>[2]</w:t>
      </w:r>
      <w:r w:rsidR="00BA4B5C" w:rsidRPr="003B7205">
        <w:rPr>
          <w:color w:val="auto"/>
          <w:vertAlign w:val="superscript"/>
          <w:cs/>
        </w:rPr>
        <w:t xml:space="preserve"> </w:t>
      </w:r>
      <w:r w:rsidR="00BA4B5C" w:rsidRPr="003B7205">
        <w:rPr>
          <w:color w:val="auto"/>
          <w:shd w:val="clear" w:color="auto" w:fill="FFFFFF"/>
          <w:vertAlign w:val="superscript"/>
        </w:rPr>
        <w:t> </w:t>
      </w:r>
      <w:r w:rsidR="00BA4B5C" w:rsidRPr="00DD3075">
        <w:rPr>
          <w:color w:val="auto"/>
          <w:shd w:val="clear" w:color="auto" w:fill="FFFFFF"/>
          <w:cs/>
        </w:rPr>
        <w:t>ปัญห</w:t>
      </w:r>
      <w:r w:rsidR="00BA4B5C" w:rsidRPr="00DD3075">
        <w:rPr>
          <w:rFonts w:hint="cs"/>
          <w:color w:val="auto"/>
          <w:shd w:val="clear" w:color="auto" w:fill="FFFFFF"/>
          <w:cs/>
        </w:rPr>
        <w:t>าที่จะ</w:t>
      </w:r>
      <w:r w:rsidR="00BA4B5C" w:rsidRPr="00DD3075">
        <w:rPr>
          <w:color w:val="auto"/>
          <w:shd w:val="clear" w:color="auto" w:fill="FFFFFF"/>
          <w:cs/>
        </w:rPr>
        <w:t>ตามมาคือ</w:t>
      </w:r>
      <w:r w:rsidR="00BA4B5C" w:rsidRPr="00DD3075">
        <w:rPr>
          <w:color w:val="auto"/>
          <w:shd w:val="clear" w:color="auto" w:fill="FFFFFF"/>
        </w:rPr>
        <w:t>  </w:t>
      </w:r>
      <w:r w:rsidR="00BA4B5C" w:rsidRPr="00DD3075">
        <w:rPr>
          <w:rFonts w:hint="cs"/>
          <w:color w:val="auto"/>
          <w:shd w:val="clear" w:color="auto" w:fill="FFFFFF"/>
          <w:cs/>
        </w:rPr>
        <w:t>กระบวนการ</w:t>
      </w:r>
      <w:r w:rsidR="00BA4B5C" w:rsidRPr="00DD3075">
        <w:rPr>
          <w:color w:val="auto"/>
          <w:shd w:val="clear" w:color="auto" w:fill="FFFFFF"/>
          <w:cs/>
        </w:rPr>
        <w:t>หายใจที่ไม่ปกติ</w:t>
      </w:r>
      <w:r w:rsidR="00BA4B5C" w:rsidRPr="00DD3075">
        <w:rPr>
          <w:rFonts w:hint="cs"/>
          <w:color w:val="auto"/>
          <w:shd w:val="clear" w:color="auto" w:fill="FFFFFF"/>
          <w:cs/>
        </w:rPr>
        <w:t>โดย</w:t>
      </w:r>
      <w:r w:rsidR="00BA4B5C" w:rsidRPr="00DD3075">
        <w:rPr>
          <w:color w:val="auto"/>
          <w:shd w:val="clear" w:color="auto" w:fill="FFFFFF"/>
          <w:cs/>
        </w:rPr>
        <w:t>ร่างกาย</w:t>
      </w:r>
      <w:r w:rsidR="00BA4B5C" w:rsidRPr="00DD3075">
        <w:rPr>
          <w:rFonts w:hint="cs"/>
          <w:color w:val="auto"/>
          <w:shd w:val="clear" w:color="auto" w:fill="FFFFFF"/>
          <w:cs/>
        </w:rPr>
        <w:t>จะ</w:t>
      </w:r>
      <w:r w:rsidR="00BA4B5C" w:rsidRPr="00DD3075">
        <w:rPr>
          <w:color w:val="auto"/>
          <w:shd w:val="clear" w:color="auto" w:fill="FFFFFF"/>
          <w:cs/>
        </w:rPr>
        <w:t>ตอบสนองด้วยการพยายามตื่นขึ้นมาเพื่อหายใจซึ่งส่งผลให้การนอนไม่ต่อเนื่องและ</w:t>
      </w:r>
      <w:r w:rsidR="00BA4B5C" w:rsidRPr="00DD3075">
        <w:rPr>
          <w:rFonts w:hint="cs"/>
          <w:color w:val="auto"/>
          <w:shd w:val="clear" w:color="auto" w:fill="FFFFFF"/>
          <w:cs/>
        </w:rPr>
        <w:t>ไม่สามารถนอนหลับได้ลึกเพียงพอ หลังจากการตื่นนอน</w:t>
      </w:r>
      <w:r w:rsidR="00BA4B5C" w:rsidRPr="00DD3075">
        <w:rPr>
          <w:color w:val="auto"/>
          <w:shd w:val="clear" w:color="auto" w:fill="FFFFFF"/>
          <w:cs/>
        </w:rPr>
        <w:t>ร่างกาย</w:t>
      </w:r>
      <w:r w:rsidR="00BA4B5C" w:rsidRPr="00DD3075">
        <w:rPr>
          <w:rFonts w:hint="cs"/>
          <w:color w:val="auto"/>
          <w:shd w:val="clear" w:color="auto" w:fill="FFFFFF"/>
          <w:cs/>
        </w:rPr>
        <w:t>จะรู้สึก</w:t>
      </w:r>
      <w:r w:rsidR="00BA4B5C" w:rsidRPr="00DD3075">
        <w:rPr>
          <w:color w:val="auto"/>
          <w:shd w:val="clear" w:color="auto" w:fill="FFFFFF"/>
          <w:cs/>
        </w:rPr>
        <w:t xml:space="preserve">ไม่สดชื่น สมองไม่ปลอดโปร่ง </w:t>
      </w:r>
      <w:r w:rsidR="00BA4B5C" w:rsidRPr="00DD3075">
        <w:rPr>
          <w:rFonts w:hint="cs"/>
          <w:color w:val="auto"/>
          <w:shd w:val="clear" w:color="auto" w:fill="FFFFFF"/>
          <w:cs/>
        </w:rPr>
        <w:t>ลักษณะ</w:t>
      </w:r>
      <w:r w:rsidR="00BA4B5C" w:rsidRPr="00DD3075">
        <w:rPr>
          <w:color w:val="auto"/>
          <w:shd w:val="clear" w:color="auto" w:fill="FFFFFF"/>
          <w:cs/>
        </w:rPr>
        <w:t>การนอนที่ดีต้องได้ทั้งคุณภาพและปริมาณ</w:t>
      </w:r>
      <w:r w:rsidR="00BA4B5C" w:rsidRPr="00DD3075">
        <w:rPr>
          <w:color w:val="auto"/>
          <w:shd w:val="clear" w:color="auto" w:fill="FFFFFF"/>
        </w:rPr>
        <w:t> </w:t>
      </w:r>
      <w:r w:rsidR="00BA4B5C" w:rsidRPr="00DD3075">
        <w:rPr>
          <w:rFonts w:hint="cs"/>
          <w:color w:val="auto"/>
          <w:shd w:val="clear" w:color="auto" w:fill="FFFFFF"/>
          <w:cs/>
        </w:rPr>
        <w:t>การที่</w:t>
      </w:r>
      <w:r w:rsidR="00BA4B5C" w:rsidRPr="00DD3075">
        <w:rPr>
          <w:color w:val="auto"/>
          <w:shd w:val="clear" w:color="auto" w:fill="FFFFFF"/>
          <w:cs/>
        </w:rPr>
        <w:t>หลังจากการตื่นนอนพบว่าร่างกาย</w:t>
      </w:r>
      <w:r w:rsidR="00BA4B5C">
        <w:rPr>
          <w:color w:val="auto"/>
          <w:shd w:val="clear" w:color="auto" w:fill="FFFFFF"/>
          <w:cs/>
        </w:rPr>
        <w:t>ยังไม่รู้สึกสดชื่นแม้ว่าระยะเว</w:t>
      </w:r>
      <w:r w:rsidR="00BA4B5C">
        <w:rPr>
          <w:rFonts w:hint="cs"/>
          <w:color w:val="auto"/>
          <w:shd w:val="clear" w:color="auto" w:fill="FFFFFF"/>
          <w:cs/>
        </w:rPr>
        <w:t>ลา</w:t>
      </w:r>
      <w:r w:rsidR="00BA4B5C" w:rsidRPr="00DD3075">
        <w:rPr>
          <w:color w:val="auto"/>
          <w:shd w:val="clear" w:color="auto" w:fill="FFFFFF"/>
          <w:cs/>
        </w:rPr>
        <w:t xml:space="preserve">ในการนอนคืนนั้น </w:t>
      </w:r>
      <w:r w:rsidR="00BA4B5C" w:rsidRPr="00DD3075">
        <w:rPr>
          <w:color w:val="auto"/>
          <w:shd w:val="clear" w:color="auto" w:fill="FFFFFF"/>
        </w:rPr>
        <w:t xml:space="preserve">7 - 8 </w:t>
      </w:r>
      <w:r w:rsidR="00BA4B5C" w:rsidRPr="00DD3075">
        <w:rPr>
          <w:color w:val="auto"/>
          <w:shd w:val="clear" w:color="auto" w:fill="FFFFFF"/>
          <w:cs/>
        </w:rPr>
        <w:t>ชั่วโมงแล้ว อาจ</w:t>
      </w:r>
      <w:r w:rsidR="00BA4B5C" w:rsidRPr="00DD3075">
        <w:rPr>
          <w:rFonts w:hint="cs"/>
          <w:color w:val="auto"/>
          <w:shd w:val="clear" w:color="auto" w:fill="FFFFFF"/>
          <w:cs/>
        </w:rPr>
        <w:t>เป็นไปได้ว่าระหว่างการนอนนั้นเกิด</w:t>
      </w:r>
      <w:r w:rsidR="00BA4B5C" w:rsidRPr="00DD3075">
        <w:rPr>
          <w:color w:val="auto"/>
          <w:shd w:val="clear" w:color="auto" w:fill="FFFFFF"/>
          <w:cs/>
        </w:rPr>
        <w:t>ปัญหาที่ขัดกับการนอนหลับหรือไม่เป็นไปตามสุขอนามัยการนอนที่ดีขั้นพื้นฐาน (</w:t>
      </w:r>
      <w:r w:rsidR="00BA4B5C" w:rsidRPr="00DD3075">
        <w:rPr>
          <w:color w:val="auto"/>
          <w:shd w:val="clear" w:color="auto" w:fill="FFFFFF"/>
        </w:rPr>
        <w:t>Basic Sleep Hygiene)</w:t>
      </w:r>
      <w:r w:rsidR="00BA4B5C" w:rsidRPr="003B7205">
        <w:rPr>
          <w:color w:val="auto"/>
          <w:shd w:val="clear" w:color="auto" w:fill="FFFFFF"/>
          <w:vertAlign w:val="superscript"/>
        </w:rPr>
        <w:t>[3]</w:t>
      </w:r>
      <w:r w:rsidR="00BA4B5C" w:rsidRPr="00DD3075">
        <w:rPr>
          <w:color w:val="auto"/>
          <w:shd w:val="clear" w:color="auto" w:fill="FFFFFF"/>
          <w:cs/>
        </w:rPr>
        <w:t xml:space="preserve"> </w:t>
      </w:r>
      <w:r w:rsidR="00BA4B5C" w:rsidRPr="00DD3075">
        <w:rPr>
          <w:color w:val="auto"/>
          <w:shd w:val="clear" w:color="auto" w:fill="FFFFFF"/>
        </w:rPr>
        <w:t xml:space="preserve"> </w:t>
      </w:r>
      <w:r w:rsidR="00BA4B5C" w:rsidRPr="00DD3075">
        <w:rPr>
          <w:color w:val="auto"/>
          <w:shd w:val="clear" w:color="auto" w:fill="FFFFFF"/>
          <w:cs/>
        </w:rPr>
        <w:t>ข้อป</w:t>
      </w:r>
      <w:r w:rsidR="003B7205">
        <w:rPr>
          <w:color w:val="auto"/>
          <w:shd w:val="clear" w:color="auto" w:fill="FFFFFF"/>
          <w:cs/>
        </w:rPr>
        <w:t>ฏิบัติเพื่อเพิ่มคุณภาพการนอน</w:t>
      </w:r>
      <w:r w:rsidR="003B7205">
        <w:rPr>
          <w:color w:val="auto"/>
          <w:shd w:val="clear" w:color="auto" w:fill="FFFFFF"/>
        </w:rPr>
        <w:t xml:space="preserve"> </w:t>
      </w:r>
      <w:r w:rsidR="003B7205">
        <w:rPr>
          <w:color w:val="auto"/>
          <w:shd w:val="clear" w:color="auto" w:fill="FFFFFF"/>
          <w:cs/>
        </w:rPr>
        <w:t>คือ</w:t>
      </w:r>
      <w:r w:rsidR="00BA4B5C" w:rsidRPr="00DD3075">
        <w:rPr>
          <w:color w:val="auto"/>
          <w:shd w:val="clear" w:color="auto" w:fill="FFFFFF"/>
          <w:cs/>
        </w:rPr>
        <w:t>ควรหลี</w:t>
      </w:r>
      <w:r w:rsidR="00EC55EB">
        <w:rPr>
          <w:color w:val="auto"/>
          <w:shd w:val="clear" w:color="auto" w:fill="FFFFFF"/>
          <w:cs/>
        </w:rPr>
        <w:t>กเลี่ยงเครื่องดื่มที่ผสมคาเฟอีน</w:t>
      </w:r>
      <w:r w:rsidR="00BA4B5C" w:rsidRPr="00DD3075">
        <w:rPr>
          <w:color w:val="auto"/>
          <w:shd w:val="clear" w:color="auto" w:fill="FFFFFF"/>
          <w:cs/>
        </w:rPr>
        <w:t>เนื่องจากคาเฟอีน</w:t>
      </w:r>
      <w:r w:rsidR="00BA4B5C" w:rsidRPr="00DD3075">
        <w:rPr>
          <w:rFonts w:hint="cs"/>
          <w:color w:val="auto"/>
          <w:shd w:val="clear" w:color="auto" w:fill="FFFFFF"/>
          <w:cs/>
        </w:rPr>
        <w:t>จะกระตุ้นให้</w:t>
      </w:r>
      <w:r w:rsidR="00BA4B5C" w:rsidRPr="00DD3075">
        <w:rPr>
          <w:color w:val="auto"/>
          <w:shd w:val="clear" w:color="auto" w:fill="FFFFFF"/>
          <w:cs/>
        </w:rPr>
        <w:t>สมองตื่นตัวขึ้น หลีกเลี่ยงเครื่องดื่มแอลกอฮอล์เนื่องจากในช่วง</w:t>
      </w:r>
      <w:r w:rsidR="00EC55EB">
        <w:rPr>
          <w:color w:val="auto"/>
          <w:shd w:val="clear" w:color="auto" w:fill="FFFFFF"/>
          <w:cs/>
        </w:rPr>
        <w:t>แรกเครื่องดื่มทำให้หลับเร็วขึ้น</w:t>
      </w:r>
      <w:r w:rsidR="00BA4B5C" w:rsidRPr="00DD3075">
        <w:rPr>
          <w:color w:val="auto"/>
          <w:shd w:val="clear" w:color="auto" w:fill="FFFFFF"/>
          <w:cs/>
        </w:rPr>
        <w:t xml:space="preserve">แต่เมื่อหมดฤทธิ์ใน 3-4 ชม.แล้ว ช่วงการนอนต่อมาจะตื่นแล้วนอนหลับไม่สนิท </w:t>
      </w:r>
      <w:r w:rsidR="00BA4B5C" w:rsidRPr="00A35B19">
        <w:rPr>
          <w:color w:val="FF0000"/>
          <w:shd w:val="clear" w:color="auto" w:fill="FFFFFF"/>
          <w:cs/>
        </w:rPr>
        <w:t>เกิดอาการมึ</w:t>
      </w:r>
      <w:r w:rsidR="003B7205" w:rsidRPr="00A35B19">
        <w:rPr>
          <w:color w:val="FF0000"/>
          <w:shd w:val="clear" w:color="auto" w:fill="FFFFFF"/>
          <w:cs/>
        </w:rPr>
        <w:t>นศีรษะ</w:t>
      </w:r>
      <w:r w:rsidR="003B7205">
        <w:rPr>
          <w:color w:val="auto"/>
          <w:shd w:val="clear" w:color="auto" w:fill="FFFFFF"/>
          <w:cs/>
        </w:rPr>
        <w:t xml:space="preserve">และไม่สดชื่นเมื่อตื่นนอน </w:t>
      </w:r>
      <w:r w:rsidR="00BA4B5C" w:rsidRPr="00DD3075">
        <w:rPr>
          <w:color w:val="auto"/>
          <w:shd w:val="clear" w:color="auto" w:fill="FFFFFF"/>
          <w:cs/>
        </w:rPr>
        <w:t>นอกจากนี้ฤทธิ์ของแอลกอฮอล</w:t>
      </w:r>
      <w:r w:rsidR="00BA4B5C" w:rsidRPr="00DD3075">
        <w:rPr>
          <w:rFonts w:hint="cs"/>
          <w:color w:val="auto"/>
          <w:shd w:val="clear" w:color="auto" w:fill="FFFFFF"/>
          <w:cs/>
        </w:rPr>
        <w:t>์</w:t>
      </w:r>
      <w:r w:rsidR="00BA4B5C" w:rsidRPr="00DD3075">
        <w:rPr>
          <w:color w:val="auto"/>
          <w:shd w:val="clear" w:color="auto" w:fill="FFFFFF"/>
          <w:cs/>
        </w:rPr>
        <w:t xml:space="preserve"> ยังทำให้กล้ามเนื้อทางเดินหายใจหย่อนมากขึ้น ทำให้ภาวะอุดกั้นทางเดินหายใจขณะหลับ (</w:t>
      </w:r>
      <w:r w:rsidR="00BA4B5C" w:rsidRPr="00DD3075">
        <w:rPr>
          <w:color w:val="auto"/>
          <w:shd w:val="clear" w:color="auto" w:fill="FFFFFF"/>
        </w:rPr>
        <w:t xml:space="preserve">OSA)  </w:t>
      </w:r>
      <w:r w:rsidR="003B7205">
        <w:rPr>
          <w:color w:val="auto"/>
          <w:shd w:val="clear" w:color="auto" w:fill="FFFFFF"/>
          <w:cs/>
        </w:rPr>
        <w:t>มีอาการรุนแรงมากขึ้น</w:t>
      </w:r>
      <w:r w:rsidR="00BA4B5C" w:rsidRPr="00DD3075">
        <w:rPr>
          <w:color w:val="auto"/>
          <w:shd w:val="clear" w:color="auto" w:fill="FFFFFF"/>
          <w:cs/>
        </w:rPr>
        <w:t xml:space="preserve">ทั้งนี้เพื่อการนอนหลับที่ดีขึ้น </w:t>
      </w:r>
    </w:p>
    <w:p w14:paraId="27F20859" w14:textId="145E8E55" w:rsidR="00BA4B5C" w:rsidRDefault="00BA4B5C" w:rsidP="003B7205">
      <w:pPr>
        <w:spacing w:after="0" w:line="240" w:lineRule="auto"/>
        <w:ind w:firstLine="720"/>
        <w:jc w:val="thaiDistribute"/>
        <w:rPr>
          <w:color w:val="auto"/>
          <w:shd w:val="clear" w:color="auto" w:fill="FFFFFF"/>
        </w:rPr>
      </w:pPr>
      <w:r w:rsidRPr="00DD3075">
        <w:rPr>
          <w:color w:val="auto"/>
          <w:shd w:val="clear" w:color="auto" w:fill="FFFFFF"/>
          <w:cs/>
        </w:rPr>
        <w:t xml:space="preserve">ปัจจัยที่ส่งเสริมคือ การปรับสภาพสิ่งแวดล้อมให้อยู่ในระดับที่เหมาะสม </w:t>
      </w:r>
      <w:r w:rsidRPr="00DD3075">
        <w:rPr>
          <w:color w:val="auto"/>
          <w:cs/>
        </w:rPr>
        <w:t>ห้องนอนที่ถูกสุขลักษณะควร</w:t>
      </w:r>
      <w:r w:rsidRPr="00DD3075">
        <w:rPr>
          <w:rFonts w:hint="cs"/>
          <w:color w:val="auto"/>
          <w:cs/>
        </w:rPr>
        <w:t>มี</w:t>
      </w:r>
      <w:r w:rsidRPr="00DD3075">
        <w:rPr>
          <w:color w:val="auto"/>
          <w:cs/>
        </w:rPr>
        <w:t xml:space="preserve"> อากาศ</w:t>
      </w:r>
      <w:r w:rsidRPr="00DD3075">
        <w:rPr>
          <w:rFonts w:hint="cs"/>
          <w:color w:val="auto"/>
          <w:cs/>
        </w:rPr>
        <w:t>ที่สามารถ</w:t>
      </w:r>
      <w:r w:rsidRPr="00DD3075">
        <w:rPr>
          <w:color w:val="auto"/>
          <w:cs/>
        </w:rPr>
        <w:t>ถ่า</w:t>
      </w:r>
      <w:r w:rsidR="003B7205">
        <w:rPr>
          <w:color w:val="auto"/>
          <w:cs/>
        </w:rPr>
        <w:t>ยเทได้สะดวก องค์ประกอบในห้องนอน</w:t>
      </w:r>
      <w:r w:rsidRPr="00DD3075">
        <w:rPr>
          <w:color w:val="auto"/>
          <w:cs/>
        </w:rPr>
        <w:t>ในเรื่องของแสง เสียง กลิ่น และอุณหภูมิ</w:t>
      </w:r>
      <w:r w:rsidRPr="00DD3075">
        <w:rPr>
          <w:rFonts w:hint="cs"/>
          <w:color w:val="auto"/>
          <w:cs/>
        </w:rPr>
        <w:t xml:space="preserve"> ก็เช่นกัน</w:t>
      </w:r>
      <w:r w:rsidRPr="00DD3075">
        <w:rPr>
          <w:color w:val="auto"/>
          <w:cs/>
        </w:rPr>
        <w:t xml:space="preserve"> หลอดไฟในห้องควรใช้แสงสีนวล จะทำให้รู้ส</w:t>
      </w:r>
      <w:r w:rsidR="00EC55EB">
        <w:rPr>
          <w:color w:val="auto"/>
          <w:cs/>
        </w:rPr>
        <w:t>ึกผ่อนคลายและสบายตากว่าแสงสีขาว</w:t>
      </w:r>
      <w:r w:rsidRPr="00DD3075">
        <w:rPr>
          <w:color w:val="auto"/>
          <w:cs/>
        </w:rPr>
        <w:t xml:space="preserve">และห้องควรเป็นห้องที่เงียบที่ไม่ถูกรบกวนจากเสียงภายนอก นอกจากนั้นอุณหภูมิที่เหมาะสมไม่ควรหนาวหรือร้อนจนเกินไป </w:t>
      </w:r>
      <w:r w:rsidRPr="00DD3075">
        <w:rPr>
          <w:color w:val="auto"/>
          <w:shd w:val="clear" w:color="auto" w:fill="FFFFFF"/>
          <w:cs/>
        </w:rPr>
        <w:t>การเลือกหมอน</w:t>
      </w:r>
      <w:r w:rsidRPr="003B7205">
        <w:rPr>
          <w:color w:val="auto"/>
          <w:shd w:val="clear" w:color="auto" w:fill="FFFFFF"/>
          <w:vertAlign w:val="superscript"/>
        </w:rPr>
        <w:t>[4]</w:t>
      </w:r>
      <w:r w:rsidRPr="00DD3075">
        <w:rPr>
          <w:color w:val="auto"/>
          <w:shd w:val="clear" w:color="auto" w:fill="FFFFFF"/>
          <w:cs/>
        </w:rPr>
        <w:t xml:space="preserve"> หรือที่นอนที่สบายพอเหมาะกับสรีระ ควรปรับท่านอนให้เหมาะสม</w:t>
      </w:r>
      <w:r w:rsidRPr="003B7205">
        <w:rPr>
          <w:color w:val="auto"/>
          <w:shd w:val="clear" w:color="auto" w:fill="FFFFFF"/>
          <w:vertAlign w:val="superscript"/>
        </w:rPr>
        <w:t>[5]</w:t>
      </w:r>
      <w:r w:rsidRPr="00DD3075">
        <w:rPr>
          <w:color w:val="auto"/>
          <w:shd w:val="clear" w:color="auto" w:fill="FFFFFF"/>
          <w:cs/>
        </w:rPr>
        <w:t xml:space="preserve"> </w:t>
      </w:r>
      <w:r w:rsidRPr="00DD3075">
        <w:rPr>
          <w:rFonts w:hint="cs"/>
          <w:color w:val="auto"/>
          <w:shd w:val="clear" w:color="auto" w:fill="FFFFFF"/>
          <w:cs/>
        </w:rPr>
        <w:t>เนื่องจาก</w:t>
      </w:r>
      <w:r w:rsidRPr="00DD3075">
        <w:rPr>
          <w:color w:val="auto"/>
          <w:cs/>
        </w:rPr>
        <w:t xml:space="preserve">กระดูกสันหลังของเรามีลักษณะโค้งเป็นรูปตัว </w:t>
      </w:r>
      <w:r w:rsidRPr="00DD3075">
        <w:rPr>
          <w:color w:val="auto"/>
        </w:rPr>
        <w:t xml:space="preserve">S </w:t>
      </w:r>
      <w:r w:rsidRPr="00DD3075">
        <w:rPr>
          <w:color w:val="auto"/>
          <w:cs/>
        </w:rPr>
        <w:t>โดยกระดูกช่วงคอจะโค้งมาทางด้านหน้า และกระดูกช่วงอกจะโค้งไปทางด้านหลัง ทำให</w:t>
      </w:r>
      <w:r w:rsidR="00EC55EB">
        <w:rPr>
          <w:color w:val="auto"/>
          <w:cs/>
        </w:rPr>
        <w:t>้เวลานอน จำเป็นต้องมีหมอนหนุนคอ</w:t>
      </w:r>
      <w:r w:rsidRPr="00DD3075">
        <w:rPr>
          <w:color w:val="auto"/>
          <w:cs/>
        </w:rPr>
        <w:t xml:space="preserve">เพื่อรักษาแนวกระดูกให้เป็นไปตามธรรมชาติ </w:t>
      </w:r>
      <w:r w:rsidRPr="00DD3075">
        <w:rPr>
          <w:rFonts w:hint="cs"/>
          <w:color w:val="auto"/>
          <w:cs/>
        </w:rPr>
        <w:t>ใน</w:t>
      </w:r>
      <w:r w:rsidR="00EC55EB">
        <w:rPr>
          <w:color w:val="auto"/>
          <w:cs/>
        </w:rPr>
        <w:t>แต่ละคนก็มีสรีระ</w:t>
      </w:r>
      <w:r w:rsidRPr="00DD3075">
        <w:rPr>
          <w:color w:val="auto"/>
          <w:cs/>
        </w:rPr>
        <w:t>ท่าทางการนอน และปัญหา การนอนที่แตกต่างกัน</w:t>
      </w:r>
      <w:r w:rsidRPr="00DD3075">
        <w:rPr>
          <w:rFonts w:hint="cs"/>
          <w:color w:val="auto"/>
          <w:cs/>
        </w:rPr>
        <w:t xml:space="preserve"> </w:t>
      </w:r>
      <w:r w:rsidR="00EC55EB">
        <w:rPr>
          <w:color w:val="auto"/>
          <w:cs/>
        </w:rPr>
        <w:t>หมอนที่ดีควรมีความนุ่มที่พอเหมาะ</w:t>
      </w:r>
      <w:r w:rsidRPr="00DD3075">
        <w:rPr>
          <w:color w:val="auto"/>
          <w:cs/>
        </w:rPr>
        <w:t>สามารถปรับรูปร่างตามลักษณะของคอและศีรษะได้ ไม่แข็งมากไป ไม่นิ่มจนหมอนยุบตัวศีรษะแตะกับพื้นเตียงเพราะจะส่งผลให้กล้ามเนื้อคอต้องเกร็ง</w:t>
      </w:r>
      <w:r w:rsidR="003B7205">
        <w:rPr>
          <w:color w:val="auto"/>
          <w:cs/>
        </w:rPr>
        <w:lastRenderedPageBreak/>
        <w:t>ตลอดเวลา</w:t>
      </w:r>
      <w:r w:rsidRPr="00DD3075">
        <w:rPr>
          <w:color w:val="auto"/>
          <w:cs/>
        </w:rPr>
        <w:t>หมอนจะต้องรองรับได้ตั้งแต่คอจนถึงศีรษะ ความกว้างที่เหมาะสม</w:t>
      </w:r>
      <w:r w:rsidRPr="00DD3075">
        <w:rPr>
          <w:rFonts w:hint="cs"/>
          <w:color w:val="auto"/>
          <w:cs/>
        </w:rPr>
        <w:t>ของหมอน</w:t>
      </w:r>
      <w:r w:rsidRPr="00DD3075">
        <w:rPr>
          <w:color w:val="auto"/>
          <w:cs/>
        </w:rPr>
        <w:t xml:space="preserve"> เพื่อให้เราไม่ต้องนอนเกร็ง</w:t>
      </w:r>
      <w:r w:rsidRPr="00DD3075">
        <w:rPr>
          <w:rFonts w:hint="cs"/>
          <w:color w:val="auto"/>
          <w:cs/>
        </w:rPr>
        <w:t>จนกลัวว่าจะ</w:t>
      </w:r>
      <w:r w:rsidRPr="00DD3075">
        <w:rPr>
          <w:color w:val="auto"/>
          <w:cs/>
        </w:rPr>
        <w:t xml:space="preserve">ตกหมอน ส่วนเรื่องความสูงของหมอนควรเลือกให้เหมาะสมกับท่านอน ไม่ว่าจะท่านอนคว่ำ นอนหงาย หรือนอนตะแคงซ้ายขวา แต่ละคนมีท่านอนที่แตกต่างกันจึงต้องเลือกให้เหมาะสมกับแต่ละท่า </w:t>
      </w:r>
      <w:r w:rsidRPr="00DD3075">
        <w:rPr>
          <w:color w:val="auto"/>
          <w:shd w:val="clear" w:color="auto" w:fill="FFFFFF"/>
          <w:cs/>
        </w:rPr>
        <w:t xml:space="preserve">เช่น มีภาวะอุดกั้นทางเดินหายใจขณะหลับส่วนใหญ่นั้นท่านอนหงายมักจะมีอาการมากกว่าท่านอนอื่น ๆ ดังนั้นถ้าสามารถปรับให้เกิดความเคยชินในท่านอนตะแคง นอนศีรษะสูง อาจช่วยบรรเทา อาการโรคดังกล่าว </w:t>
      </w:r>
    </w:p>
    <w:p w14:paraId="4A6D259E" w14:textId="68F74A77" w:rsidR="009A0562" w:rsidRPr="007D08AE" w:rsidRDefault="009A0562" w:rsidP="009A0562">
      <w:pPr>
        <w:spacing w:after="0" w:line="240" w:lineRule="auto"/>
        <w:ind w:firstLine="720"/>
        <w:jc w:val="thaiDistribute"/>
        <w:rPr>
          <w:rFonts w:hint="cs"/>
          <w:color w:val="00B050"/>
        </w:rPr>
      </w:pPr>
      <w:r w:rsidRPr="00F44B17">
        <w:rPr>
          <w:rFonts w:hint="cs"/>
          <w:color w:val="FF0000"/>
          <w:shd w:val="clear" w:color="auto" w:fill="FFFFFF"/>
          <w:cs/>
        </w:rPr>
        <w:t>หมอนอัจฉริยะที่มีการจัดทำขึ้นมามีหลากหลาย</w:t>
      </w:r>
      <w:r w:rsidRPr="00F44B17">
        <w:rPr>
          <w:rFonts w:hint="cs"/>
          <w:color w:val="FF0000"/>
          <w:cs/>
        </w:rPr>
        <w:t>แบรน</w:t>
      </w:r>
      <w:r w:rsidRPr="00F44B17">
        <w:rPr>
          <w:rFonts w:hint="cs"/>
          <w:color w:val="FF0000"/>
          <w:shd w:val="clear" w:color="auto" w:fill="FFFFFF"/>
          <w:cs/>
        </w:rPr>
        <w:t>ด์ซึ่งในแต่ละแบรนด์มีข้อดีข้อเสียแตกต่างกันไป</w:t>
      </w:r>
      <w:r w:rsidR="003B7205" w:rsidRPr="00F44B17">
        <w:rPr>
          <w:rFonts w:eastAsia="Times New Roman"/>
          <w:color w:val="FF0000"/>
        </w:rPr>
        <w:t>Sunrise Pillow, 2014</w:t>
      </w:r>
      <w:r w:rsidRPr="00F44B17">
        <w:rPr>
          <w:rFonts w:eastAsia="Times New Roman"/>
          <w:color w:val="FF0000"/>
          <w:vertAlign w:val="superscript"/>
        </w:rPr>
        <w:t>[6]</w:t>
      </w:r>
      <w:r w:rsidRPr="00F44B17">
        <w:rPr>
          <w:rFonts w:eastAsia="Times New Roman"/>
          <w:color w:val="FF0000"/>
        </w:rPr>
        <w:t xml:space="preserve"> </w:t>
      </w:r>
      <w:r w:rsidRPr="00F44B17">
        <w:rPr>
          <w:rFonts w:eastAsia="Times New Roman" w:hint="cs"/>
          <w:color w:val="FF0000"/>
          <w:cs/>
        </w:rPr>
        <w:t xml:space="preserve">หนึ่งในแบรนด์ที่มีการผลิตหมอนอัจฉริยะออกมาเพื่ออำนวยความสะดวกแก่ผู้ใช้โดยมีฟังก์ชั่นการทำงานที่น่าสนใจคือ </w:t>
      </w:r>
      <w:r w:rsidRPr="00F44B17">
        <w:rPr>
          <w:color w:val="FF0000"/>
        </w:rPr>
        <w:t>Smart Alarm</w:t>
      </w:r>
      <w:r w:rsidRPr="00F44B17">
        <w:rPr>
          <w:rFonts w:hint="cs"/>
          <w:color w:val="FF0000"/>
          <w:cs/>
        </w:rPr>
        <w:t xml:space="preserve"> การตั้งนาฬิกาปลุกแบบอัจฉริยะคือ</w:t>
      </w:r>
      <w:r w:rsidRPr="00F44B17">
        <w:rPr>
          <w:color w:val="FF0000"/>
        </w:rPr>
        <w:t xml:space="preserve"> </w:t>
      </w:r>
      <w:r w:rsidRPr="00F44B17">
        <w:rPr>
          <w:rFonts w:hint="cs"/>
          <w:color w:val="FF0000"/>
          <w:cs/>
        </w:rPr>
        <w:t xml:space="preserve"> ตัวหมอนจะสามารถตรวจจับถึงพฤติกรรมการนอนของผู้ใช้ได้โดยเมื่อใกล้ถึงเวลาที่ตั้งปลุกไว้หากผู้ใช้มีการเคลื่อนไหวขณะศีรษะอยู่ที่หมอนแสดงว่าผู้ใช้อยู่ในช่วงการนอนที่เรียกว่ากึ่งหลับกึ่งตื่นหมอนจะแจ้งเตือนให้ผู้ใช้ตื่นเพราะหากตื่นในช่วงนี้ร่างกายจะ ๆ ไม่รู้สึกอ่อนเพลียหากคืนที่นอนหลับนั้นมีการหลับพักผ่อนที่เพียงพอซึ่งโดยเฉลี่ยอยู่ที่ </w:t>
      </w:r>
      <w:r w:rsidRPr="00F44B17">
        <w:rPr>
          <w:color w:val="FF0000"/>
        </w:rPr>
        <w:t xml:space="preserve">7-8 </w:t>
      </w:r>
      <w:r w:rsidRPr="00F44B17">
        <w:rPr>
          <w:rFonts w:hint="cs"/>
          <w:color w:val="FF0000"/>
          <w:cs/>
        </w:rPr>
        <w:t xml:space="preserve">ชั่วโมง </w:t>
      </w:r>
      <w:r w:rsidRPr="00F44B17">
        <w:rPr>
          <w:color w:val="FF0000"/>
        </w:rPr>
        <w:t>Relax Sound</w:t>
      </w:r>
      <w:r w:rsidRPr="00F44B17">
        <w:rPr>
          <w:rFonts w:hint="cs"/>
          <w:color w:val="FF0000"/>
          <w:cs/>
        </w:rPr>
        <w:t xml:space="preserve"> เป็นเสียงที่จำลองเสียงของสภาพแวดล้อมที่ฟังแล้วทำให้รู้สึกผ่อนคลายเช่น เสียงลม เสียงนกร้อง เพลงบรรยาย ซึ่งจะทำให้ผู้ใช้เข้าสู่สภาวะหลับลึกได้ง่ายขึ้น </w:t>
      </w:r>
      <w:r w:rsidRPr="00F44B17">
        <w:rPr>
          <w:color w:val="FF0000"/>
        </w:rPr>
        <w:t>Light</w:t>
      </w:r>
      <w:r w:rsidRPr="00F44B17">
        <w:rPr>
          <w:rFonts w:hint="cs"/>
          <w:color w:val="FF0000"/>
          <w:cs/>
        </w:rPr>
        <w:t xml:space="preserve"> แสงไฟ </w:t>
      </w:r>
      <w:r w:rsidRPr="00F44B17">
        <w:rPr>
          <w:color w:val="FF0000"/>
        </w:rPr>
        <w:t xml:space="preserve">LED </w:t>
      </w:r>
      <w:r w:rsidRPr="00F44B17">
        <w:rPr>
          <w:rFonts w:hint="cs"/>
          <w:color w:val="FF0000"/>
          <w:cs/>
        </w:rPr>
        <w:t xml:space="preserve">ที่จะช่วยให้ผู้ใช้รู้สึกผ่อนคลายขณะหลับและจำลองให้มีการทำงานที่คล้ายกับการขึ้นของพระอาทิตย์คือ เมื่อหมอนถูกเปิดขึ้นในเวลากลางคืนไฟ </w:t>
      </w:r>
      <w:r w:rsidRPr="00F44B17">
        <w:rPr>
          <w:color w:val="FF0000"/>
        </w:rPr>
        <w:t xml:space="preserve">LED </w:t>
      </w:r>
      <w:r w:rsidRPr="00F44B17">
        <w:rPr>
          <w:rFonts w:hint="cs"/>
          <w:color w:val="FF0000"/>
          <w:cs/>
        </w:rPr>
        <w:t xml:space="preserve">จะเป็นแสงสีฟ้าอ่อน ๆ สำหรับผู้ที่ชอบเปิดไฟนอน ซึ่งแสงไฟนี้จะไม่รบกวนการนอนหลับของผู้ใช้เพราะมีระดับความเข้มแสงที่พอเหมาะสำหรับการนอน และเมื่อถึงช่วงเวลาเช้าแสงไฟ </w:t>
      </w:r>
      <w:r w:rsidRPr="00F44B17">
        <w:rPr>
          <w:color w:val="FF0000"/>
        </w:rPr>
        <w:t xml:space="preserve">LED </w:t>
      </w:r>
      <w:r w:rsidRPr="00F44B17">
        <w:rPr>
          <w:rFonts w:hint="cs"/>
          <w:color w:val="FF0000"/>
          <w:cs/>
        </w:rPr>
        <w:t xml:space="preserve">จะเปลี่ยนเป็นสีส้มให้มีลักษณะเหมือนแสงส้มจากพระอาทิตย์ ในส่วนของการชาร์จไฟให้กับหมอนจะเป็นรูปแบบของ </w:t>
      </w:r>
      <w:r w:rsidR="00783DCF" w:rsidRPr="00F44B17">
        <w:rPr>
          <w:color w:val="FF0000"/>
        </w:rPr>
        <w:t>Power Cable</w:t>
      </w:r>
      <w:r w:rsidR="007D08AE">
        <w:rPr>
          <w:rFonts w:hint="cs"/>
          <w:color w:val="FF0000"/>
          <w:cs/>
        </w:rPr>
        <w:t xml:space="preserve">  </w:t>
      </w:r>
      <w:r w:rsidR="007D08AE" w:rsidRPr="007D08AE">
        <w:rPr>
          <w:rFonts w:hint="cs"/>
          <w:color w:val="00B050"/>
          <w:cs/>
        </w:rPr>
        <w:t xml:space="preserve">อธิบายคำว่า </w:t>
      </w:r>
      <w:r w:rsidR="007D08AE" w:rsidRPr="007D08AE">
        <w:rPr>
          <w:color w:val="00B050"/>
        </w:rPr>
        <w:t>Power Cable</w:t>
      </w:r>
      <w:r w:rsidR="007D08AE" w:rsidRPr="007D08AE">
        <w:rPr>
          <w:rFonts w:hint="cs"/>
          <w:color w:val="00B050"/>
          <w:cs/>
        </w:rPr>
        <w:t xml:space="preserve">  </w:t>
      </w:r>
      <w:r w:rsidR="007D08AE" w:rsidRPr="007D08AE">
        <w:rPr>
          <w:rFonts w:hint="cs"/>
          <w:color w:val="00B050"/>
          <w:cs/>
        </w:rPr>
        <w:t>ให้เข้าใจที่สุด</w:t>
      </w:r>
    </w:p>
    <w:p w14:paraId="58490DF7" w14:textId="3C1B5675" w:rsidR="009A0562" w:rsidRPr="00F44B17" w:rsidRDefault="003B7205" w:rsidP="009A0562">
      <w:pPr>
        <w:spacing w:after="0" w:line="240" w:lineRule="auto"/>
        <w:ind w:firstLine="720"/>
        <w:jc w:val="thaiDistribute"/>
        <w:rPr>
          <w:rFonts w:eastAsia="Times New Roman" w:hint="cs"/>
          <w:color w:val="FF0000"/>
        </w:rPr>
      </w:pPr>
      <w:r w:rsidRPr="00F44B17">
        <w:rPr>
          <w:rFonts w:eastAsia="Times New Roman"/>
          <w:color w:val="FF0000"/>
        </w:rPr>
        <w:t>ZEEQ</w:t>
      </w:r>
      <w:r w:rsidR="009A0562" w:rsidRPr="00F44B17">
        <w:rPr>
          <w:rFonts w:eastAsia="Times New Roman"/>
          <w:color w:val="FF0000"/>
          <w:vertAlign w:val="superscript"/>
        </w:rPr>
        <w:t>[7]</w:t>
      </w:r>
      <w:r w:rsidR="009A0562" w:rsidRPr="00F44B17">
        <w:rPr>
          <w:rFonts w:eastAsia="Times New Roman" w:hint="cs"/>
          <w:color w:val="FF0000"/>
          <w:cs/>
        </w:rPr>
        <w:t xml:space="preserve"> หมอนอัจฉริยะของ</w:t>
      </w:r>
      <w:r w:rsidR="009A0562" w:rsidRPr="0024588F">
        <w:rPr>
          <w:rFonts w:eastAsia="Times New Roman" w:hint="cs"/>
          <w:color w:val="70AD47" w:themeColor="accent6"/>
          <w:cs/>
        </w:rPr>
        <w:t>แบรนด์</w:t>
      </w:r>
      <w:r w:rsidR="009A0562" w:rsidRPr="00F44B17">
        <w:rPr>
          <w:rFonts w:eastAsia="Times New Roman" w:hint="cs"/>
          <w:color w:val="FF0000"/>
          <w:cs/>
        </w:rPr>
        <w:t xml:space="preserve">นี้มีฟังก์ชั่นการทำงานหนึ่งที่น่าสนใจคือ </w:t>
      </w:r>
      <w:r w:rsidR="009A0562" w:rsidRPr="00F44B17">
        <w:rPr>
          <w:rFonts w:eastAsia="Times New Roman"/>
          <w:color w:val="FF0000"/>
        </w:rPr>
        <w:t xml:space="preserve">Snoring Sensitive </w:t>
      </w:r>
      <w:r w:rsidR="009A0562" w:rsidRPr="00F44B17">
        <w:rPr>
          <w:rFonts w:eastAsia="Times New Roman" w:hint="cs"/>
          <w:color w:val="FF0000"/>
          <w:cs/>
        </w:rPr>
        <w:t>หมอนจะมีการตรวจจับระดับเสียงกรนของผู้ใช้ว่าอยู่ในระดับที่เหมาะสมหรือไม่ เพราะหากดังเกินไปนอกจากจะรบกวนผู้ที่นอนด้วยแล้วยังส่งผลเสียต่อสุขภาพจนอาจถึงแก่ชีวิตได้อีกด้วย โดยหมอนจะปลุกผู้ใช้จากสภาวะหลับลึกซึ่งเป็นช่วงเวลาที่กล้ามเนื้อบริเวณคอนั้นอ่อนแรงจ</w:t>
      </w:r>
      <w:r w:rsidR="00783DCF" w:rsidRPr="00F44B17">
        <w:rPr>
          <w:rFonts w:eastAsia="Times New Roman" w:hint="cs"/>
          <w:color w:val="FF0000"/>
          <w:cs/>
        </w:rPr>
        <w:t>น</w:t>
      </w:r>
      <w:r w:rsidR="009A0562" w:rsidRPr="00F44B17">
        <w:rPr>
          <w:rFonts w:eastAsia="Times New Roman" w:hint="cs"/>
          <w:color w:val="FF0000"/>
          <w:cs/>
        </w:rPr>
        <w:t>ไม่สามารถควบคุมได้ทำให้เกิดการกระพือออกมาเป็นเสียงกรน ผู้ใช้จะเข้าสู่สภาวะกึ่งหลับกึ่งตื่น เพื่อปรับท่านอนให้เสียงกรนลดลงโดยจะไม่เป็นการรบกวนการนอนหลับของผู้ใช้เพราะการทำงานลักษณะนี้คือกรทำงานลักษณะเดียวกันกับการเปลี่ยนท่านอนระหว่างคืน ฟังก์ชั่นการทำงานอื่น</w:t>
      </w:r>
      <w:r w:rsidR="00783DCF" w:rsidRPr="00F44B17">
        <w:rPr>
          <w:rFonts w:eastAsia="Times New Roman" w:hint="cs"/>
          <w:color w:val="FF0000"/>
          <w:cs/>
        </w:rPr>
        <w:t xml:space="preserve"> </w:t>
      </w:r>
      <w:r w:rsidR="009A0562" w:rsidRPr="00F44B17">
        <w:rPr>
          <w:rFonts w:eastAsia="Times New Roman" w:hint="cs"/>
          <w:color w:val="FF0000"/>
          <w:cs/>
        </w:rPr>
        <w:t xml:space="preserve">ๆของแบรนด์นี้คือ </w:t>
      </w:r>
      <w:r w:rsidR="009A0562" w:rsidRPr="00F44B17">
        <w:rPr>
          <w:rFonts w:eastAsia="Times New Roman"/>
          <w:color w:val="FF0000"/>
        </w:rPr>
        <w:t xml:space="preserve">Smart Alarm, Relax sound, Power Cable </w:t>
      </w:r>
      <w:r w:rsidR="0024588F">
        <w:rPr>
          <w:rFonts w:eastAsia="Times New Roman" w:hint="cs"/>
          <w:color w:val="FF0000"/>
          <w:cs/>
        </w:rPr>
        <w:t xml:space="preserve"> </w:t>
      </w:r>
      <w:bookmarkStart w:id="0" w:name="_GoBack"/>
      <w:r w:rsidR="0024588F" w:rsidRPr="0024588F">
        <w:rPr>
          <w:rFonts w:eastAsia="Times New Roman" w:hint="cs"/>
          <w:color w:val="70AD47" w:themeColor="accent6"/>
          <w:cs/>
        </w:rPr>
        <w:t xml:space="preserve"> คำว่าแบรนด์ควรเขียนคำอื่นมั้ย</w:t>
      </w:r>
      <w:bookmarkEnd w:id="0"/>
    </w:p>
    <w:p w14:paraId="05A9A855" w14:textId="59F0DA5C" w:rsidR="009A0562" w:rsidRPr="00F44B17" w:rsidRDefault="003B7205" w:rsidP="009A0562">
      <w:pPr>
        <w:spacing w:after="0" w:line="240" w:lineRule="auto"/>
        <w:ind w:firstLine="720"/>
        <w:jc w:val="thaiDistribute"/>
        <w:rPr>
          <w:color w:val="FF0000"/>
        </w:rPr>
      </w:pPr>
      <w:r w:rsidRPr="00F44B17">
        <w:rPr>
          <w:rFonts w:eastAsia="Times New Roman"/>
          <w:color w:val="FF0000"/>
        </w:rPr>
        <w:t>Sleep Smart</w:t>
      </w:r>
      <w:r w:rsidR="009A0562" w:rsidRPr="00F44B17">
        <w:rPr>
          <w:rFonts w:eastAsia="Times New Roman"/>
          <w:color w:val="FF0000"/>
          <w:vertAlign w:val="superscript"/>
        </w:rPr>
        <w:t>[8]</w:t>
      </w:r>
      <w:r w:rsidR="009A0562" w:rsidRPr="00F44B17">
        <w:rPr>
          <w:rFonts w:eastAsia="Times New Roman"/>
          <w:color w:val="FF0000"/>
        </w:rPr>
        <w:t xml:space="preserve"> </w:t>
      </w:r>
      <w:r w:rsidR="009A0562" w:rsidRPr="00F44B17">
        <w:rPr>
          <w:rFonts w:eastAsia="Times New Roman" w:hint="cs"/>
          <w:color w:val="FF0000"/>
          <w:cs/>
        </w:rPr>
        <w:t>และ</w:t>
      </w:r>
      <w:r w:rsidR="009A0562" w:rsidRPr="00F44B17">
        <w:rPr>
          <w:color w:val="FF0000"/>
        </w:rPr>
        <w:t xml:space="preserve"> </w:t>
      </w:r>
      <w:r w:rsidR="009A0562" w:rsidRPr="00F44B17">
        <w:rPr>
          <w:rFonts w:eastAsia="Times New Roman"/>
          <w:color w:val="FF0000"/>
        </w:rPr>
        <w:t>Chrona</w:t>
      </w:r>
      <w:r w:rsidR="009A0562" w:rsidRPr="00F44B17">
        <w:rPr>
          <w:rFonts w:eastAsia="Times New Roman"/>
          <w:color w:val="FF0000"/>
          <w:vertAlign w:val="superscript"/>
          <w:cs/>
        </w:rPr>
        <w:t>[10]</w:t>
      </w:r>
      <w:r w:rsidR="009A0562" w:rsidRPr="00F44B17">
        <w:rPr>
          <w:rFonts w:eastAsia="Times New Roman" w:hint="cs"/>
          <w:color w:val="FF0000"/>
          <w:cs/>
        </w:rPr>
        <w:t xml:space="preserve"> ทั้งสองแบรนด์นี้มีฟังก์ชั่นการทำงานค่อนข้างน้อยคือ </w:t>
      </w:r>
      <w:r w:rsidR="009A0562" w:rsidRPr="00F44B17">
        <w:rPr>
          <w:color w:val="FF0000"/>
        </w:rPr>
        <w:t>Smart Alarm</w:t>
      </w:r>
      <w:r w:rsidR="009A0562" w:rsidRPr="00F44B17">
        <w:rPr>
          <w:rFonts w:hint="cs"/>
          <w:color w:val="FF0000"/>
          <w:cs/>
        </w:rPr>
        <w:t xml:space="preserve">, </w:t>
      </w:r>
      <w:r w:rsidR="009A0562" w:rsidRPr="00F44B17">
        <w:rPr>
          <w:color w:val="FF0000"/>
        </w:rPr>
        <w:t>Relax Sound</w:t>
      </w:r>
      <w:r w:rsidR="009A0562" w:rsidRPr="00F44B17">
        <w:rPr>
          <w:rFonts w:hint="cs"/>
          <w:color w:val="FF0000"/>
          <w:cs/>
        </w:rPr>
        <w:t xml:space="preserve">, </w:t>
      </w:r>
      <w:r w:rsidR="009A0562" w:rsidRPr="00F44B17">
        <w:rPr>
          <w:color w:val="FF0000"/>
        </w:rPr>
        <w:t>Power Cable</w:t>
      </w:r>
      <w:r w:rsidR="009A0562" w:rsidRPr="00F44B17">
        <w:rPr>
          <w:rFonts w:hint="cs"/>
          <w:color w:val="FF0000"/>
          <w:cs/>
        </w:rPr>
        <w:t xml:space="preserve"> ซึ่งเป็นฟังก์ชั่นพื้นฐานที่หลาย</w:t>
      </w:r>
      <w:r w:rsidR="00783DCF" w:rsidRPr="00F44B17">
        <w:rPr>
          <w:rFonts w:hint="cs"/>
          <w:color w:val="FF0000"/>
          <w:cs/>
        </w:rPr>
        <w:t xml:space="preserve"> </w:t>
      </w:r>
      <w:r w:rsidR="009A0562" w:rsidRPr="00F44B17">
        <w:rPr>
          <w:rFonts w:hint="cs"/>
          <w:color w:val="FF0000"/>
          <w:cs/>
        </w:rPr>
        <w:t>ๆ แบรนด์มีการจัดทำขึ้น</w:t>
      </w:r>
      <w:r w:rsidR="009A0562" w:rsidRPr="00F44B17">
        <w:rPr>
          <w:color w:val="FF0000"/>
        </w:rPr>
        <w:t xml:space="preserve"> </w:t>
      </w:r>
    </w:p>
    <w:p w14:paraId="58AB720F" w14:textId="07F5E1B4" w:rsidR="009A0562" w:rsidRPr="00F44B17" w:rsidRDefault="009A0562" w:rsidP="009A0562">
      <w:pPr>
        <w:spacing w:after="0" w:line="240" w:lineRule="auto"/>
        <w:ind w:firstLine="720"/>
        <w:jc w:val="thaiDistribute"/>
        <w:rPr>
          <w:color w:val="FF0000"/>
          <w:shd w:val="clear" w:color="auto" w:fill="FFFFFF"/>
        </w:rPr>
      </w:pPr>
      <w:r w:rsidRPr="00F44B17">
        <w:rPr>
          <w:rFonts w:eastAsia="Times New Roman"/>
          <w:color w:val="FF0000"/>
        </w:rPr>
        <w:t>Dream Pad</w:t>
      </w:r>
      <w:r w:rsidRPr="00F44B17">
        <w:rPr>
          <w:rFonts w:eastAsia="Times New Roman"/>
          <w:color w:val="FF0000"/>
          <w:vertAlign w:val="superscript"/>
        </w:rPr>
        <w:t>[9]</w:t>
      </w:r>
      <w:r w:rsidRPr="00F44B17">
        <w:rPr>
          <w:rFonts w:eastAsia="Times New Roman" w:hint="cs"/>
          <w:color w:val="FF0000"/>
          <w:cs/>
        </w:rPr>
        <w:t xml:space="preserve"> มีฟังก์ชั่นการทำงานเพียง </w:t>
      </w:r>
      <w:r w:rsidRPr="00F44B17">
        <w:rPr>
          <w:color w:val="FF0000"/>
        </w:rPr>
        <w:t>Relax Sound</w:t>
      </w:r>
      <w:r w:rsidRPr="00F44B17">
        <w:rPr>
          <w:rFonts w:hint="cs"/>
          <w:color w:val="FF0000"/>
          <w:cs/>
        </w:rPr>
        <w:t xml:space="preserve"> และ </w:t>
      </w:r>
      <w:r w:rsidRPr="00F44B17">
        <w:rPr>
          <w:rFonts w:eastAsia="Times New Roman"/>
          <w:color w:val="FF0000"/>
        </w:rPr>
        <w:t>Power Cable</w:t>
      </w:r>
      <w:r w:rsidRPr="00F44B17">
        <w:rPr>
          <w:rFonts w:eastAsia="Times New Roman" w:hint="cs"/>
          <w:color w:val="FF0000"/>
          <w:cs/>
        </w:rPr>
        <w:t xml:space="preserve"> ซึ่งไม่ต่างจากการเปิดเพลงจากโทรศัพท์มือถือ หรือ </w:t>
      </w:r>
      <w:r w:rsidRPr="00F44B17">
        <w:rPr>
          <w:rFonts w:eastAsia="Times New Roman"/>
          <w:color w:val="FF0000"/>
        </w:rPr>
        <w:t xml:space="preserve">device </w:t>
      </w:r>
      <w:r w:rsidRPr="00F44B17">
        <w:rPr>
          <w:rFonts w:eastAsia="Times New Roman" w:hint="cs"/>
          <w:color w:val="FF0000"/>
          <w:cs/>
        </w:rPr>
        <w:t>ต่าง</w:t>
      </w:r>
      <w:r w:rsidR="00783DCF" w:rsidRPr="00F44B17">
        <w:rPr>
          <w:rFonts w:eastAsia="Times New Roman" w:hint="cs"/>
          <w:color w:val="FF0000"/>
          <w:cs/>
        </w:rPr>
        <w:t xml:space="preserve"> </w:t>
      </w:r>
      <w:r w:rsidRPr="00F44B17">
        <w:rPr>
          <w:rFonts w:eastAsia="Times New Roman" w:hint="cs"/>
          <w:color w:val="FF0000"/>
          <w:cs/>
        </w:rPr>
        <w:t>ๆ</w:t>
      </w:r>
      <w:r w:rsidRPr="00F44B17">
        <w:rPr>
          <w:rFonts w:hint="cs"/>
          <w:color w:val="FF0000"/>
          <w:shd w:val="clear" w:color="auto" w:fill="FFFFFF"/>
          <w:cs/>
        </w:rPr>
        <w:t xml:space="preserve"> </w:t>
      </w:r>
    </w:p>
    <w:p w14:paraId="44439798" w14:textId="6703E685" w:rsidR="009A0562" w:rsidRPr="00F44B17" w:rsidRDefault="009A0562" w:rsidP="009A0562">
      <w:pPr>
        <w:spacing w:after="0" w:line="240" w:lineRule="auto"/>
        <w:ind w:firstLine="720"/>
        <w:jc w:val="thaiDistribute"/>
        <w:rPr>
          <w:color w:val="FF0000"/>
        </w:rPr>
      </w:pPr>
      <w:r w:rsidRPr="00F44B17">
        <w:rPr>
          <w:rFonts w:hint="cs"/>
          <w:color w:val="FF0000"/>
          <w:shd w:val="clear" w:color="auto" w:fill="FFFFFF"/>
          <w:cs/>
        </w:rPr>
        <w:t>หมอนจากแบรนด์ต่าง ๆ</w:t>
      </w:r>
      <w:r w:rsidR="003B7205" w:rsidRPr="00F44B17">
        <w:rPr>
          <w:color w:val="FF0000"/>
          <w:shd w:val="clear" w:color="auto" w:fill="FFFFFF"/>
        </w:rPr>
        <w:t xml:space="preserve"> </w:t>
      </w:r>
      <w:r w:rsidRPr="00F44B17">
        <w:rPr>
          <w:rFonts w:hint="cs"/>
          <w:color w:val="FF0000"/>
          <w:shd w:val="clear" w:color="auto" w:fill="FFFFFF"/>
          <w:cs/>
        </w:rPr>
        <w:t>ส่วนมากจะมีการควบคุม</w:t>
      </w:r>
      <w:r w:rsidR="003B7205" w:rsidRPr="00F44B17">
        <w:rPr>
          <w:rFonts w:hint="cs"/>
          <w:color w:val="FF0000"/>
          <w:shd w:val="clear" w:color="auto" w:fill="FFFFFF"/>
          <w:cs/>
        </w:rPr>
        <w:t>การทำงานของหมอนผ่านแอพพลิเคชั่น</w:t>
      </w:r>
      <w:r w:rsidRPr="00F44B17">
        <w:rPr>
          <w:rFonts w:hint="cs"/>
          <w:color w:val="FF0000"/>
          <w:shd w:val="clear" w:color="auto" w:fill="FFFFFF"/>
          <w:cs/>
        </w:rPr>
        <w:t xml:space="preserve">และฟังก์ชั่นที่น่าสนใจเหล่านี้จะมีแตกต่างกันไปในแต่ละแบรนด์คือในหนึ่งแบรนด์มีไม่ครบทุกฟังก์ชั่นกลุ่มของพวกเราจึงแนวคิดที่จะนำเอาฟังก์ชั่นที่น่าสนใจเหล่านี้มารวมกันไว้ที่ </w:t>
      </w:r>
      <w:r w:rsidRPr="00F44B17">
        <w:rPr>
          <w:color w:val="FF0000"/>
          <w:shd w:val="clear" w:color="auto" w:fill="FFFFFF"/>
        </w:rPr>
        <w:t xml:space="preserve">Personal Pillow </w:t>
      </w:r>
      <w:r w:rsidRPr="00F44B17">
        <w:rPr>
          <w:rFonts w:hint="cs"/>
          <w:color w:val="FF0000"/>
          <w:shd w:val="clear" w:color="auto" w:fill="FFFFFF"/>
          <w:cs/>
        </w:rPr>
        <w:t>ใบเดียวโดยหมอนใบนี้จะมีฟังก์ชั่นคือ</w:t>
      </w:r>
      <w:r w:rsidR="003B7205" w:rsidRPr="00F44B17">
        <w:rPr>
          <w:color w:val="FF0000"/>
          <w:shd w:val="clear" w:color="auto" w:fill="FFFFFF"/>
        </w:rPr>
        <w:t xml:space="preserve"> </w:t>
      </w:r>
      <w:r w:rsidRPr="00F44B17">
        <w:rPr>
          <w:rFonts w:hint="cs"/>
          <w:color w:val="FF0000"/>
          <w:shd w:val="clear" w:color="auto" w:fill="FFFFFF"/>
          <w:cs/>
        </w:rPr>
        <w:t xml:space="preserve"> </w:t>
      </w:r>
      <w:r w:rsidRPr="00F44B17">
        <w:rPr>
          <w:color w:val="FF0000"/>
          <w:shd w:val="clear" w:color="auto" w:fill="FFFFFF"/>
        </w:rPr>
        <w:t xml:space="preserve">Smart Alarm, Snoring Sensitive, Relax Sound, Light, Wire-less Power </w:t>
      </w:r>
      <w:r w:rsidRPr="00F44B17">
        <w:rPr>
          <w:rFonts w:hint="cs"/>
          <w:color w:val="FF0000"/>
          <w:shd w:val="clear" w:color="auto" w:fill="FFFFFF"/>
          <w:cs/>
        </w:rPr>
        <w:t>ซึ่งควบคุมการทำงานและแสดงผลผ่านเว็บแอพพลิเคชั่น</w:t>
      </w:r>
      <w:r w:rsidRPr="00F44B17">
        <w:rPr>
          <w:color w:val="FF0000"/>
          <w:shd w:val="clear" w:color="auto" w:fill="FFFFFF"/>
        </w:rPr>
        <w:t xml:space="preserve"> </w:t>
      </w:r>
      <w:r w:rsidRPr="00F44B17">
        <w:rPr>
          <w:rFonts w:hint="cs"/>
          <w:color w:val="FF0000"/>
          <w:shd w:val="clear" w:color="auto" w:fill="FFFFFF"/>
          <w:cs/>
        </w:rPr>
        <w:t xml:space="preserve">หรือการทำงานส่วนหนึ่งสามารถที่จะควบคุมและแสดงผลผ่านอุปกรณ์ที่ติดตั้งแยกไปกับหมอนได้อีกด้วยมีลักษณะคล้ายกับรีโมทคอนโทรลที่จะมีจอแสดงผลแบบ </w:t>
      </w:r>
      <w:r w:rsidRPr="00F44B17">
        <w:rPr>
          <w:color w:val="FF0000"/>
          <w:shd w:val="clear" w:color="auto" w:fill="FFFFFF"/>
        </w:rPr>
        <w:t>OLED</w:t>
      </w:r>
      <w:r w:rsidRPr="00F44B17">
        <w:rPr>
          <w:rFonts w:hint="cs"/>
          <w:color w:val="FF0000"/>
          <w:shd w:val="clear" w:color="auto" w:fill="FFFFFF"/>
          <w:cs/>
        </w:rPr>
        <w:t xml:space="preserve"> สรุปได้ดังตารางที่</w:t>
      </w:r>
      <w:r w:rsidRPr="00F44B17">
        <w:rPr>
          <w:color w:val="FF0000"/>
          <w:shd w:val="clear" w:color="auto" w:fill="FFFFFF"/>
        </w:rPr>
        <w:t>1</w:t>
      </w:r>
    </w:p>
    <w:p w14:paraId="2D5198F6" w14:textId="269D0194" w:rsidR="00625816" w:rsidRPr="009A0562" w:rsidRDefault="00625816" w:rsidP="009A0562">
      <w:pPr>
        <w:spacing w:line="240" w:lineRule="auto"/>
        <w:jc w:val="thaiDistribute"/>
        <w:rPr>
          <w:color w:val="auto"/>
          <w:shd w:val="clear" w:color="auto" w:fill="FFFFFF"/>
        </w:rPr>
      </w:pPr>
    </w:p>
    <w:p w14:paraId="2E65F13B" w14:textId="77777777" w:rsidR="00625816" w:rsidRDefault="00625816" w:rsidP="00BA4B5C">
      <w:pPr>
        <w:spacing w:before="240" w:after="0" w:line="240" w:lineRule="auto"/>
        <w:ind w:firstLine="720"/>
        <w:jc w:val="thaiDistribute"/>
        <w:rPr>
          <w:color w:val="auto"/>
          <w:shd w:val="clear" w:color="auto" w:fill="FFFFFF"/>
        </w:rPr>
      </w:pPr>
    </w:p>
    <w:tbl>
      <w:tblPr>
        <w:tblStyle w:val="TableGrid"/>
        <w:tblpPr w:leftFromText="180" w:rightFromText="180" w:vertAnchor="text" w:horzAnchor="page" w:tblpX="1450" w:tblpY="-169"/>
        <w:tblW w:w="9390" w:type="dxa"/>
        <w:tblLook w:val="04A0" w:firstRow="1" w:lastRow="0" w:firstColumn="1" w:lastColumn="0" w:noHBand="0" w:noVBand="1"/>
      </w:tblPr>
      <w:tblGrid>
        <w:gridCol w:w="1241"/>
        <w:gridCol w:w="1327"/>
        <w:gridCol w:w="1329"/>
        <w:gridCol w:w="1329"/>
        <w:gridCol w:w="1329"/>
        <w:gridCol w:w="1329"/>
        <w:gridCol w:w="1506"/>
      </w:tblGrid>
      <w:tr w:rsidR="00CA5C84" w:rsidRPr="006B3409" w14:paraId="57EAD5A0" w14:textId="77777777" w:rsidTr="00B77A81">
        <w:trPr>
          <w:trHeight w:val="1775"/>
        </w:trPr>
        <w:tc>
          <w:tcPr>
            <w:tcW w:w="1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35A38C" w14:textId="77777777" w:rsidR="00CA5C84" w:rsidRPr="006B3409" w:rsidRDefault="00CA5C84" w:rsidP="00CA5C84">
            <w:pPr>
              <w:spacing w:before="240"/>
              <w:jc w:val="thaiDistribute"/>
              <w:rPr>
                <w:b/>
                <w:bCs/>
                <w:color w:val="auto"/>
              </w:rPr>
            </w:pPr>
            <w:bookmarkStart w:id="1" w:name="_Hlk494923731"/>
          </w:p>
        </w:tc>
        <w:tc>
          <w:tcPr>
            <w:tcW w:w="132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3BCFE629" w14:textId="77777777" w:rsidR="00CA5C84" w:rsidRPr="006B3409" w:rsidRDefault="00CA5C84" w:rsidP="00CA5C84">
            <w:pPr>
              <w:spacing w:before="240"/>
              <w:jc w:val="thaiDistribute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mc:AlternateContent>
                <mc:Choice Requires="wpg">
                  <w:drawing>
                    <wp:anchor distT="0" distB="0" distL="114300" distR="114300" simplePos="0" relativeHeight="251663360" behindDoc="0" locked="0" layoutInCell="1" allowOverlap="1" wp14:anchorId="5D088FF7" wp14:editId="2C87CC9A">
                      <wp:simplePos x="0" y="0"/>
                      <wp:positionH relativeFrom="column">
                        <wp:posOffset>42545</wp:posOffset>
                      </wp:positionH>
                      <wp:positionV relativeFrom="paragraph">
                        <wp:posOffset>20955</wp:posOffset>
                      </wp:positionV>
                      <wp:extent cx="4867275" cy="831215"/>
                      <wp:effectExtent l="0" t="0" r="9525" b="6985"/>
                      <wp:wrapNone/>
                      <wp:docPr id="151" name="กลุ่ม 57">
                        <a:extLst xmlns:a="http://schemas.openxmlformats.org/drawingml/2006/main"/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4867275" cy="831215"/>
                                <a:chOff x="0" y="0"/>
                                <a:chExt cx="6807610" cy="906627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52" name="รูปภาพ 152" descr="https://lh4.googleusercontent.com/11OSw5hs3AlSRxa15A766VFvnn_IjAlCZqLslbUZaIzs56MiKzV9tH7UhCYO5UeN4VJ9HzIb2Q-vd8TMcForNN2aTnwVgE_YomT9M6IBfQGr1tcZSnAR9XYDmGY1EEAiFlbYb4lr">
                                  <a:extLst/>
                                </pic:cNvPr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56029"/>
                                  <a:ext cx="955032" cy="787727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53" name="รูปภาพ 153" descr="https://lh5.googleusercontent.com/zQyAQZtxtQ3aeAyEfX8RS2s5hh5gUSXFKwgqayhbajmvb76pUBSDiootkGwA4lTATXH9yNzNKgZGsPBxyx9-w4D0LtAs9CMY5sGuavloYUzEHIAYi7c-PhPfBZ6Tt-OwtCVCNf7g">
                                  <a:extLst/>
                                </pic:cNvPr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1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221660" y="190501"/>
                                  <a:ext cx="871379" cy="564654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54" name="รูปภาพ 154" descr="SleepSmart-Intelligent-Adjustable-Pillow-05.jpg">
                                  <a:extLst/>
                                </pic:cNvPr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2460006" y="257736"/>
                                  <a:ext cx="766814" cy="47403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55" name="รูปภาพ 155" descr="https://lh4.googleusercontent.com/t5WbxxsKNwG7I56yg6jYAmHwU5_TRxgKjCXT6HPxd5WhXzUlnV23vsH7pxz1CC7T2vE_dwYz6k0ZRX2nudKpJmn92BGC5MDhdEohNdasgJtk3Ytv8D_8saxVZOEb_Fer0Ie_Fn7d">
                                  <a:extLst/>
                                </pic:cNvPr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3673200" y="253240"/>
                                  <a:ext cx="766814" cy="501915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56" name="รูปภาพ 156" descr="chrona.png">
                                  <a:extLst/>
                                </pic:cNvPr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4689546" y="153623"/>
                                  <a:ext cx="948060" cy="690133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57" name="รูปภาพ 157">
                                  <a:extLst/>
                                </pic:cNvPr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5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5901375" y="0"/>
                                  <a:ext cx="906235" cy="906627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B37475F" id="กลุ่ม 57" o:spid="_x0000_s1026" style="position:absolute;margin-left:3.35pt;margin-top:1.65pt;width:383.25pt;height:65.45pt;z-index:251663360;mso-width-relative:margin;mso-height-relative:margin" coordsize="6807610,906627" o:gfxdata="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รูปภาพ 152" o:spid="_x0000_s1027" type="#_x0000_t75" alt="https://lh4.googleusercontent.com/11OSw5hs3AlSRxa15A766VFvnn_IjAlCZqLslbUZaIzs56MiKzV9tH7UhCYO5UeN4VJ9HzIb2Q-vd8TMcForNN2aTnwVgE_YomT9M6IBfQGr1tcZSnAR9XYDmGY1EEAiFlbYb4lr" style="position:absolute;top:56029;width:955032;height:787727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">
                        <v:imagedata r:id="rId16" o:title="//lh4.googleusercontent.com/11OSw5hs3AlSRxa15A766VFvnn_IjAlCZqLslbUZaIzs56MiKzV9tH7UhCYO5UeN4VJ9HzIb2Q-vd8TMcForNN2aTnwVgE_YomT9M6IBfQGr1tcZSnAR9XYDmGY1EEAiFlbYb4lr"/>
                      </v:shape>
                      <v:shape id="รูปภาพ 153" o:spid="_x0000_s1028" type="#_x0000_t75" alt="https://lh5.googleusercontent.com/zQyAQZtxtQ3aeAyEfX8RS2s5hh5gUSXFKwgqayhbajmvb76pUBSDiootkGwA4lTATXH9yNzNKgZGsPBxyx9-w4D0LtAs9CMY5sGuavloYUzEHIAYi7c-PhPfBZ6Tt-OwtCVCNf7g" style="position:absolute;left:1221660;top:190501;width:871379;height:564654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">
                        <v:imagedata r:id="rId17" o:title="//lh5.googleusercontent.com/zQyAQZtxtQ3aeAyEfX8RS2s5hh5gUSXFKwgqayhbajmvb76pUBSDiootkGwA4lTATXH9yNzNKgZGsPBxyx9-w4D0LtAs9CMY5sGuavloYUzEHIAYi7c-PhPfBZ6Tt-OwtCVCNf7g"/>
                      </v:shape>
                      <v:shape id="รูปภาพ 154" o:spid="_x0000_s1029" type="#_x0000_t75" alt="SleepSmart-Intelligent-Adjustable-Pillow-05.jpg" style="position:absolute;left:2460006;top:257736;width:766814;height:474030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">
                        <v:imagedata r:id="rId18" o:title="SleepSmart-Intelligent-Adjustable-Pillow-05.jpg"/>
                      </v:shape>
                      <v:shape id="รูปภาพ 155" o:spid="_x0000_s1030" type="#_x0000_t75" alt="https://lh4.googleusercontent.com/t5WbxxsKNwG7I56yg6jYAmHwU5_TRxgKjCXT6HPxd5WhXzUlnV23vsH7pxz1CC7T2vE_dwYz6k0ZRX2nudKpJmn92BGC5MDhdEohNdasgJtk3Ytv8D_8saxVZOEb_Fer0Ie_Fn7d" style="position:absolute;left:3673200;top:253240;width:766814;height:501915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">
                        <v:imagedata r:id="rId19" o:title="//lh4.googleusercontent.com/t5WbxxsKNwG7I56yg6jYAmHwU5_TRxgKjCXT6HPxd5WhXzUlnV23vsH7pxz1CC7T2vE_dwYz6k0ZRX2nudKpJmn92BGC5MDhdEohNdasgJtk3Ytv8D_8saxVZOEb_Fer0Ie_Fn7d"/>
                      </v:shape>
                      <v:shape id="รูปภาพ 156" o:spid="_x0000_s1031" type="#_x0000_t75" alt="chrona.png" style="position:absolute;left:4689546;top:153623;width:948060;height:690133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">
                        <v:imagedata r:id="rId20" o:title="chrona.png"/>
                      </v:shape>
                      <v:shape id="รูปภาพ 157" o:spid="_x0000_s1032" type="#_x0000_t75" style="position:absolute;left:5901375;width:906235;height:906627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">
                        <v:imagedata r:id="rId21" o:title=""/>
                        <v:path arrowok="t"/>
                      </v:shape>
                    </v:group>
                  </w:pict>
                </mc:Fallback>
              </mc:AlternateContent>
            </w:r>
          </w:p>
        </w:tc>
        <w:tc>
          <w:tcPr>
            <w:tcW w:w="1329" w:type="dxa"/>
            <w:tcBorders>
              <w:bottom w:val="single" w:sz="4" w:space="0" w:color="auto"/>
            </w:tcBorders>
            <w:vAlign w:val="center"/>
          </w:tcPr>
          <w:p w14:paraId="31BD847F" w14:textId="77777777" w:rsidR="00CA5C84" w:rsidRPr="006B3409" w:rsidRDefault="00CA5C84" w:rsidP="00CA5C84">
            <w:pPr>
              <w:spacing w:before="240"/>
              <w:jc w:val="thaiDistribute"/>
              <w:rPr>
                <w:b/>
                <w:bCs/>
                <w:color w:val="auto"/>
              </w:rPr>
            </w:pPr>
          </w:p>
        </w:tc>
        <w:tc>
          <w:tcPr>
            <w:tcW w:w="1329" w:type="dxa"/>
            <w:tcBorders>
              <w:bottom w:val="single" w:sz="4" w:space="0" w:color="auto"/>
            </w:tcBorders>
            <w:vAlign w:val="center"/>
          </w:tcPr>
          <w:p w14:paraId="4E90BF32" w14:textId="77777777" w:rsidR="00CA5C84" w:rsidRPr="006B3409" w:rsidRDefault="00CA5C84" w:rsidP="00CA5C84">
            <w:pPr>
              <w:spacing w:before="240"/>
              <w:jc w:val="thaiDistribute"/>
              <w:rPr>
                <w:b/>
                <w:bCs/>
                <w:color w:val="auto"/>
              </w:rPr>
            </w:pPr>
          </w:p>
        </w:tc>
        <w:tc>
          <w:tcPr>
            <w:tcW w:w="1329" w:type="dxa"/>
            <w:tcBorders>
              <w:bottom w:val="single" w:sz="4" w:space="0" w:color="auto"/>
            </w:tcBorders>
            <w:vAlign w:val="center"/>
          </w:tcPr>
          <w:p w14:paraId="2203D0CF" w14:textId="77777777" w:rsidR="00CA5C84" w:rsidRPr="006B3409" w:rsidRDefault="00CA5C84" w:rsidP="00CA5C84">
            <w:pPr>
              <w:spacing w:before="240"/>
              <w:jc w:val="thaiDistribute"/>
              <w:rPr>
                <w:b/>
                <w:bCs/>
                <w:color w:val="auto"/>
              </w:rPr>
            </w:pPr>
          </w:p>
        </w:tc>
        <w:tc>
          <w:tcPr>
            <w:tcW w:w="1329" w:type="dxa"/>
            <w:tcBorders>
              <w:bottom w:val="single" w:sz="4" w:space="0" w:color="auto"/>
            </w:tcBorders>
            <w:vAlign w:val="center"/>
          </w:tcPr>
          <w:p w14:paraId="076E6168" w14:textId="1CA46338" w:rsidR="00CA5C84" w:rsidRPr="006B3409" w:rsidRDefault="00CA5C84" w:rsidP="00CA5C84">
            <w:pPr>
              <w:spacing w:before="240"/>
              <w:jc w:val="thaiDistribute"/>
              <w:rPr>
                <w:b/>
                <w:bCs/>
                <w:color w:val="auto"/>
              </w:rPr>
            </w:pPr>
          </w:p>
        </w:tc>
        <w:tc>
          <w:tcPr>
            <w:tcW w:w="1506" w:type="dxa"/>
            <w:tcBorders>
              <w:bottom w:val="single" w:sz="4" w:space="0" w:color="auto"/>
            </w:tcBorders>
            <w:vAlign w:val="center"/>
          </w:tcPr>
          <w:p w14:paraId="309B7BD8" w14:textId="7052420F" w:rsidR="00CA5C84" w:rsidRPr="006B3409" w:rsidRDefault="00B77A81" w:rsidP="00CA5C84">
            <w:pPr>
              <w:spacing w:before="240"/>
              <w:jc w:val="thaiDistribute"/>
              <w:rPr>
                <w:b/>
                <w:bCs/>
                <w:color w:val="auto"/>
              </w:rPr>
            </w:pPr>
            <w:r w:rsidRPr="00B77A81">
              <w:rPr>
                <w:noProof/>
                <w:color w:val="auto"/>
                <w:shd w:val="clear" w:color="auto" w:fill="FFFFFF"/>
              </w:rPr>
              <w:drawing>
                <wp:anchor distT="0" distB="0" distL="114300" distR="114300" simplePos="0" relativeHeight="251665408" behindDoc="0" locked="0" layoutInCell="1" allowOverlap="1" wp14:anchorId="0FB67AB2" wp14:editId="3F19AFEA">
                  <wp:simplePos x="0" y="0"/>
                  <wp:positionH relativeFrom="column">
                    <wp:posOffset>582295</wp:posOffset>
                  </wp:positionH>
                  <wp:positionV relativeFrom="paragraph">
                    <wp:posOffset>626110</wp:posOffset>
                  </wp:positionV>
                  <wp:extent cx="229235" cy="292100"/>
                  <wp:effectExtent l="0" t="0" r="0" b="12700"/>
                  <wp:wrapThrough wrapText="bothSides">
                    <wp:wrapPolygon edited="0">
                      <wp:start x="0" y="0"/>
                      <wp:lineTo x="0" y="20661"/>
                      <wp:lineTo x="19147" y="20661"/>
                      <wp:lineTo x="19147" y="0"/>
                      <wp:lineTo x="0" y="0"/>
                    </wp:wrapPolygon>
                  </wp:wrapThrough>
                  <wp:docPr id="12" name="Content Placeholder 4"/>
                  <wp:cNvGraphicFramePr>
                    <a:graphicFrameLocks xmlns:a="http://schemas.openxmlformats.org/drawingml/2006/main" noGrp="1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Content Placeholder 4"/>
                          <pic:cNvPicPr>
                            <a:picLocks noGrp="1" noChangeAspect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235" cy="292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CA5C84" w:rsidRPr="006B3409" w14:paraId="092CAE0F" w14:textId="77777777" w:rsidTr="00CA5C84">
        <w:trPr>
          <w:trHeight w:val="480"/>
        </w:trPr>
        <w:tc>
          <w:tcPr>
            <w:tcW w:w="1241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14:paraId="671231E4" w14:textId="77777777" w:rsidR="00CA5C84" w:rsidRPr="006B3409" w:rsidRDefault="00CA5C84" w:rsidP="00CA5C84">
            <w:pPr>
              <w:jc w:val="center"/>
              <w:rPr>
                <w:rFonts w:eastAsia="Times New Roman"/>
                <w:b/>
                <w:bCs/>
                <w:color w:val="auto"/>
              </w:rPr>
            </w:pPr>
            <w:r w:rsidRPr="006B3409">
              <w:rPr>
                <w:rFonts w:eastAsia="Times New Roman"/>
                <w:b/>
                <w:bCs/>
                <w:color w:val="auto"/>
              </w:rPr>
              <w:t>Name</w:t>
            </w:r>
          </w:p>
        </w:tc>
        <w:tc>
          <w:tcPr>
            <w:tcW w:w="1327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14:paraId="4010DEB4" w14:textId="77777777" w:rsidR="00CA5C84" w:rsidRPr="006B3409" w:rsidRDefault="00CA5C84" w:rsidP="00CA5C84">
            <w:pPr>
              <w:jc w:val="center"/>
              <w:rPr>
                <w:rFonts w:eastAsia="Times New Roman"/>
                <w:b/>
                <w:bCs/>
                <w:color w:val="auto"/>
              </w:rPr>
            </w:pPr>
            <w:r w:rsidRPr="006B3409">
              <w:rPr>
                <w:rFonts w:eastAsia="Times New Roman"/>
                <w:b/>
                <w:bCs/>
                <w:color w:val="auto"/>
              </w:rPr>
              <w:t xml:space="preserve">Sunrise Pillow </w:t>
            </w:r>
            <w:r w:rsidRPr="003B7205">
              <w:rPr>
                <w:rFonts w:eastAsia="Times New Roman"/>
                <w:b/>
                <w:bCs/>
                <w:color w:val="auto"/>
                <w:vertAlign w:val="superscript"/>
              </w:rPr>
              <w:t>[6]</w:t>
            </w:r>
          </w:p>
        </w:tc>
        <w:tc>
          <w:tcPr>
            <w:tcW w:w="1329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14:paraId="623C884A" w14:textId="77777777" w:rsidR="00CA5C84" w:rsidRPr="006B3409" w:rsidRDefault="00CA5C84" w:rsidP="00CA5C84">
            <w:pPr>
              <w:jc w:val="center"/>
              <w:rPr>
                <w:rFonts w:eastAsia="Times New Roman"/>
                <w:b/>
                <w:bCs/>
                <w:color w:val="auto"/>
              </w:rPr>
            </w:pPr>
            <w:r w:rsidRPr="006B3409">
              <w:rPr>
                <w:rFonts w:eastAsia="Times New Roman"/>
                <w:b/>
                <w:bCs/>
                <w:color w:val="auto"/>
              </w:rPr>
              <w:t xml:space="preserve">ZEEQ </w:t>
            </w:r>
            <w:r w:rsidRPr="003B7205">
              <w:rPr>
                <w:rFonts w:eastAsia="Times New Roman"/>
                <w:b/>
                <w:bCs/>
                <w:color w:val="auto"/>
                <w:vertAlign w:val="superscript"/>
              </w:rPr>
              <w:t>[7]</w:t>
            </w:r>
          </w:p>
        </w:tc>
        <w:tc>
          <w:tcPr>
            <w:tcW w:w="1329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14:paraId="4745641C" w14:textId="77777777" w:rsidR="00CA5C84" w:rsidRPr="006B3409" w:rsidRDefault="00CA5C84" w:rsidP="00CA5C84">
            <w:pPr>
              <w:jc w:val="center"/>
              <w:rPr>
                <w:rFonts w:eastAsia="Times New Roman"/>
                <w:b/>
                <w:bCs/>
                <w:color w:val="auto"/>
              </w:rPr>
            </w:pPr>
            <w:r w:rsidRPr="006B3409">
              <w:rPr>
                <w:rFonts w:eastAsia="Times New Roman"/>
                <w:b/>
                <w:bCs/>
                <w:color w:val="auto"/>
              </w:rPr>
              <w:t xml:space="preserve">Sleep Smart </w:t>
            </w:r>
            <w:r w:rsidRPr="003B7205">
              <w:rPr>
                <w:rFonts w:eastAsia="Times New Roman"/>
                <w:b/>
                <w:bCs/>
                <w:color w:val="auto"/>
                <w:vertAlign w:val="superscript"/>
              </w:rPr>
              <w:t>[8]</w:t>
            </w:r>
          </w:p>
        </w:tc>
        <w:tc>
          <w:tcPr>
            <w:tcW w:w="1329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14:paraId="4C1E6F39" w14:textId="77777777" w:rsidR="00CA5C84" w:rsidRPr="006B3409" w:rsidRDefault="00CA5C84" w:rsidP="00CA5C84">
            <w:pPr>
              <w:jc w:val="center"/>
              <w:rPr>
                <w:rFonts w:eastAsia="Times New Roman"/>
                <w:b/>
                <w:bCs/>
                <w:color w:val="auto"/>
              </w:rPr>
            </w:pPr>
            <w:r w:rsidRPr="006B3409">
              <w:rPr>
                <w:rFonts w:eastAsia="Times New Roman"/>
                <w:b/>
                <w:bCs/>
                <w:color w:val="auto"/>
              </w:rPr>
              <w:t xml:space="preserve">Dream Pad </w:t>
            </w:r>
            <w:r w:rsidRPr="003B7205">
              <w:rPr>
                <w:rFonts w:eastAsia="Times New Roman"/>
                <w:b/>
                <w:bCs/>
                <w:color w:val="auto"/>
                <w:vertAlign w:val="superscript"/>
              </w:rPr>
              <w:t>[9]</w:t>
            </w:r>
          </w:p>
        </w:tc>
        <w:tc>
          <w:tcPr>
            <w:tcW w:w="1329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14:paraId="469DAA82" w14:textId="77777777" w:rsidR="00CA5C84" w:rsidRPr="006B3409" w:rsidRDefault="00CA5C84" w:rsidP="00CA5C84">
            <w:pPr>
              <w:jc w:val="center"/>
              <w:rPr>
                <w:rFonts w:eastAsia="Times New Roman"/>
                <w:b/>
                <w:bCs/>
                <w:color w:val="auto"/>
              </w:rPr>
            </w:pPr>
            <w:r w:rsidRPr="006B3409">
              <w:rPr>
                <w:rFonts w:eastAsia="Times New Roman"/>
                <w:b/>
                <w:bCs/>
                <w:color w:val="auto"/>
              </w:rPr>
              <w:t>Chrona</w:t>
            </w:r>
          </w:p>
          <w:p w14:paraId="29A31E09" w14:textId="77777777" w:rsidR="00CA5C84" w:rsidRPr="003B7205" w:rsidRDefault="00CA5C84" w:rsidP="00CA5C84">
            <w:pPr>
              <w:jc w:val="center"/>
              <w:rPr>
                <w:rFonts w:eastAsia="Times New Roman"/>
                <w:b/>
                <w:bCs/>
                <w:color w:val="auto"/>
                <w:vertAlign w:val="superscript"/>
              </w:rPr>
            </w:pPr>
            <w:r w:rsidRPr="003B7205">
              <w:rPr>
                <w:rFonts w:eastAsia="Times New Roman"/>
                <w:b/>
                <w:bCs/>
                <w:color w:val="auto"/>
                <w:vertAlign w:val="superscript"/>
              </w:rPr>
              <w:t>[10]</w:t>
            </w:r>
          </w:p>
        </w:tc>
        <w:tc>
          <w:tcPr>
            <w:tcW w:w="1506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14:paraId="71C40CD1" w14:textId="69317FE6" w:rsidR="00CA5C84" w:rsidRPr="006B3409" w:rsidRDefault="00CA5C84" w:rsidP="00CA5C84">
            <w:pPr>
              <w:jc w:val="center"/>
              <w:rPr>
                <w:rFonts w:eastAsia="Times New Roman"/>
                <w:b/>
                <w:bCs/>
                <w:color w:val="auto"/>
              </w:rPr>
            </w:pPr>
            <w:r w:rsidRPr="006B3409">
              <w:rPr>
                <w:rFonts w:eastAsia="Times New Roman"/>
                <w:b/>
                <w:bCs/>
                <w:color w:val="auto"/>
              </w:rPr>
              <w:t>Personal Pillow</w:t>
            </w:r>
          </w:p>
        </w:tc>
      </w:tr>
      <w:bookmarkEnd w:id="1"/>
      <w:tr w:rsidR="00CA5C84" w:rsidRPr="006B3409" w14:paraId="6C4B9339" w14:textId="77777777" w:rsidTr="00CA5C84">
        <w:tc>
          <w:tcPr>
            <w:tcW w:w="12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21E19F1" w14:textId="77777777" w:rsidR="00CA5C84" w:rsidRPr="006B3409" w:rsidRDefault="00CA5C84" w:rsidP="00CA5C84">
            <w:pPr>
              <w:jc w:val="center"/>
              <w:rPr>
                <w:b/>
                <w:bCs/>
                <w:color w:val="auto"/>
              </w:rPr>
            </w:pPr>
            <w:r w:rsidRPr="006B3409">
              <w:rPr>
                <w:b/>
                <w:bCs/>
                <w:color w:val="auto"/>
              </w:rPr>
              <w:t>Smart Alarm</w:t>
            </w:r>
          </w:p>
        </w:tc>
        <w:tc>
          <w:tcPr>
            <w:tcW w:w="132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7D5F7A3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70C0E990" wp14:editId="33CD2D4D">
                  <wp:extent cx="305362" cy="431479"/>
                  <wp:effectExtent l="0" t="0" r="0" b="0"/>
                  <wp:docPr id="7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689EDD2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614FC3B4" wp14:editId="4C13BD56">
                  <wp:extent cx="305362" cy="431479"/>
                  <wp:effectExtent l="0" t="0" r="0" b="0"/>
                  <wp:docPr id="246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47587AE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2C536A21" wp14:editId="171B3E52">
                  <wp:extent cx="305362" cy="431479"/>
                  <wp:effectExtent l="0" t="0" r="0" b="0"/>
                  <wp:docPr id="247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BE2D163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0B328A76" wp14:editId="2CF68CF6">
                  <wp:extent cx="296991" cy="419651"/>
                  <wp:effectExtent l="0" t="0" r="8255" b="0"/>
                  <wp:docPr id="40" name="กราฟิก 39" descr="ปิด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7879F21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098A86C6" wp14:editId="2260FF65">
                  <wp:extent cx="305362" cy="431479"/>
                  <wp:effectExtent l="0" t="0" r="0" b="0"/>
                  <wp:docPr id="249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0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8F0787F" w14:textId="442714EA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7E3298A2" wp14:editId="761681F9">
                  <wp:extent cx="305362" cy="431479"/>
                  <wp:effectExtent l="0" t="0" r="0" b="0"/>
                  <wp:docPr id="250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A5C84" w:rsidRPr="006B3409" w14:paraId="73B6ACAC" w14:textId="77777777" w:rsidTr="00CA5C84">
        <w:tc>
          <w:tcPr>
            <w:tcW w:w="1241" w:type="dxa"/>
            <w:tcBorders>
              <w:bottom w:val="single" w:sz="4" w:space="0" w:color="auto"/>
            </w:tcBorders>
            <w:vAlign w:val="center"/>
          </w:tcPr>
          <w:p w14:paraId="2A5BF1E9" w14:textId="77777777" w:rsidR="00CA5C84" w:rsidRPr="006B3409" w:rsidRDefault="00CA5C84" w:rsidP="00CA5C84">
            <w:pPr>
              <w:jc w:val="center"/>
              <w:rPr>
                <w:b/>
                <w:bCs/>
                <w:color w:val="auto"/>
              </w:rPr>
            </w:pPr>
            <w:r w:rsidRPr="006B3409">
              <w:rPr>
                <w:b/>
                <w:bCs/>
                <w:color w:val="auto"/>
              </w:rPr>
              <w:t>Snoring Sensitive</w:t>
            </w:r>
          </w:p>
        </w:tc>
        <w:tc>
          <w:tcPr>
            <w:tcW w:w="1327" w:type="dxa"/>
            <w:tcBorders>
              <w:bottom w:val="single" w:sz="4" w:space="0" w:color="auto"/>
            </w:tcBorders>
            <w:vAlign w:val="center"/>
          </w:tcPr>
          <w:p w14:paraId="245C4965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588528DD" wp14:editId="077D866C">
                  <wp:extent cx="296991" cy="419651"/>
                  <wp:effectExtent l="0" t="0" r="8255" b="0"/>
                  <wp:docPr id="267" name="กราฟิก 39" descr="ปิด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tcBorders>
              <w:bottom w:val="single" w:sz="4" w:space="0" w:color="auto"/>
            </w:tcBorders>
            <w:vAlign w:val="center"/>
          </w:tcPr>
          <w:p w14:paraId="037861B1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759A926E" wp14:editId="45F084D1">
                  <wp:extent cx="305362" cy="431479"/>
                  <wp:effectExtent l="0" t="0" r="0" b="0"/>
                  <wp:docPr id="251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tcBorders>
              <w:bottom w:val="single" w:sz="4" w:space="0" w:color="auto"/>
            </w:tcBorders>
            <w:vAlign w:val="center"/>
          </w:tcPr>
          <w:p w14:paraId="3C48670B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37240D55" wp14:editId="7D2053B0">
                  <wp:extent cx="296991" cy="419651"/>
                  <wp:effectExtent l="0" t="0" r="8255" b="0"/>
                  <wp:docPr id="268" name="กราฟิก 39" descr="ปิด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tcBorders>
              <w:bottom w:val="single" w:sz="4" w:space="0" w:color="auto"/>
            </w:tcBorders>
            <w:vAlign w:val="center"/>
          </w:tcPr>
          <w:p w14:paraId="40A5DD20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5C3770A9" wp14:editId="55E9E89F">
                  <wp:extent cx="296991" cy="419651"/>
                  <wp:effectExtent l="0" t="0" r="8255" b="0"/>
                  <wp:docPr id="269" name="กราฟิก 39" descr="ปิด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tcBorders>
              <w:bottom w:val="single" w:sz="4" w:space="0" w:color="auto"/>
            </w:tcBorders>
            <w:vAlign w:val="center"/>
          </w:tcPr>
          <w:p w14:paraId="3620DD15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098E04D1" wp14:editId="285B6C5E">
                  <wp:extent cx="296991" cy="419651"/>
                  <wp:effectExtent l="0" t="0" r="8255" b="0"/>
                  <wp:docPr id="270" name="กราฟิก 39" descr="ปิด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06" w:type="dxa"/>
            <w:tcBorders>
              <w:bottom w:val="single" w:sz="4" w:space="0" w:color="auto"/>
            </w:tcBorders>
            <w:vAlign w:val="center"/>
          </w:tcPr>
          <w:p w14:paraId="25CE3AE8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56590C97" wp14:editId="3144F0C5">
                  <wp:extent cx="305362" cy="431479"/>
                  <wp:effectExtent l="0" t="0" r="0" b="0"/>
                  <wp:docPr id="252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A5C84" w:rsidRPr="006B3409" w14:paraId="739F655E" w14:textId="77777777" w:rsidTr="00CA5C84">
        <w:tc>
          <w:tcPr>
            <w:tcW w:w="1241" w:type="dxa"/>
            <w:vAlign w:val="center"/>
          </w:tcPr>
          <w:p w14:paraId="420B2CE2" w14:textId="77777777" w:rsidR="00CA5C84" w:rsidRPr="006B3409" w:rsidRDefault="00CA5C84" w:rsidP="00CA5C84">
            <w:pPr>
              <w:jc w:val="center"/>
              <w:rPr>
                <w:b/>
                <w:bCs/>
                <w:color w:val="auto"/>
              </w:rPr>
            </w:pPr>
            <w:r w:rsidRPr="006B3409">
              <w:rPr>
                <w:b/>
                <w:bCs/>
                <w:color w:val="auto"/>
              </w:rPr>
              <w:t>Relax Sound</w:t>
            </w:r>
          </w:p>
        </w:tc>
        <w:tc>
          <w:tcPr>
            <w:tcW w:w="1327" w:type="dxa"/>
            <w:vAlign w:val="center"/>
          </w:tcPr>
          <w:p w14:paraId="41C5B13E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3CD58F55" wp14:editId="67E87A95">
                  <wp:extent cx="305362" cy="431479"/>
                  <wp:effectExtent l="0" t="0" r="0" b="0"/>
                  <wp:docPr id="254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582D7AE1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5CB383A3" wp14:editId="6DCDF86D">
                  <wp:extent cx="305362" cy="431479"/>
                  <wp:effectExtent l="0" t="0" r="0" b="0"/>
                  <wp:docPr id="255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63CFDE08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11C0633D" wp14:editId="1CABD588">
                  <wp:extent cx="305362" cy="431479"/>
                  <wp:effectExtent l="0" t="0" r="0" b="0"/>
                  <wp:docPr id="256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3885C002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072B88FE" wp14:editId="2C332FCC">
                  <wp:extent cx="305362" cy="431479"/>
                  <wp:effectExtent l="0" t="0" r="0" b="0"/>
                  <wp:docPr id="257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7E23E42A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42BD6F70" wp14:editId="7868FCB7">
                  <wp:extent cx="305362" cy="431479"/>
                  <wp:effectExtent l="0" t="0" r="0" b="0"/>
                  <wp:docPr id="258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06" w:type="dxa"/>
            <w:vAlign w:val="center"/>
          </w:tcPr>
          <w:p w14:paraId="41F51E7C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6EB4014C" wp14:editId="0AA2B487">
                  <wp:extent cx="305362" cy="431479"/>
                  <wp:effectExtent l="0" t="0" r="0" b="0"/>
                  <wp:docPr id="259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A5C84" w:rsidRPr="006B3409" w14:paraId="2B758602" w14:textId="77777777" w:rsidTr="00CA5C84">
        <w:trPr>
          <w:trHeight w:val="1024"/>
        </w:trPr>
        <w:tc>
          <w:tcPr>
            <w:tcW w:w="1241" w:type="dxa"/>
            <w:vAlign w:val="center"/>
          </w:tcPr>
          <w:p w14:paraId="4500BDAF" w14:textId="77777777" w:rsidR="00CA5C84" w:rsidRPr="006B3409" w:rsidRDefault="00CA5C84" w:rsidP="00CA5C84">
            <w:pPr>
              <w:jc w:val="center"/>
              <w:rPr>
                <w:b/>
                <w:bCs/>
                <w:color w:val="auto"/>
              </w:rPr>
            </w:pPr>
            <w:r w:rsidRPr="006B3409">
              <w:rPr>
                <w:b/>
                <w:bCs/>
                <w:color w:val="auto"/>
              </w:rPr>
              <w:t>Light</w:t>
            </w:r>
          </w:p>
        </w:tc>
        <w:tc>
          <w:tcPr>
            <w:tcW w:w="1327" w:type="dxa"/>
            <w:vAlign w:val="center"/>
          </w:tcPr>
          <w:p w14:paraId="4879CA33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1EF45285" wp14:editId="1E0E89FE">
                  <wp:extent cx="305362" cy="431479"/>
                  <wp:effectExtent l="0" t="0" r="0" b="0"/>
                  <wp:docPr id="260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034EE863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2ED0884D" wp14:editId="1109C033">
                  <wp:extent cx="296991" cy="419651"/>
                  <wp:effectExtent l="0" t="0" r="8255" b="0"/>
                  <wp:docPr id="276" name="กราฟิก 39" descr="ปิด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0535D9FC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3E1F3048" wp14:editId="4D8C0622">
                  <wp:extent cx="296991" cy="419651"/>
                  <wp:effectExtent l="0" t="0" r="8255" b="0"/>
                  <wp:docPr id="277" name="กราฟิก 39" descr="ปิด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7DF85EFA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0FD4273D" wp14:editId="58F1FD51">
                  <wp:extent cx="296991" cy="419651"/>
                  <wp:effectExtent l="0" t="0" r="8255" b="0"/>
                  <wp:docPr id="278" name="กราฟิก 39" descr="ปิด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3C60AA20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568FE211" wp14:editId="68E0979D">
                  <wp:extent cx="296991" cy="419651"/>
                  <wp:effectExtent l="0" t="0" r="8255" b="0"/>
                  <wp:docPr id="279" name="กราฟิก 39" descr="ปิด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06" w:type="dxa"/>
            <w:vAlign w:val="center"/>
          </w:tcPr>
          <w:p w14:paraId="636B6E5B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0B256264" wp14:editId="343C4F93">
                  <wp:extent cx="305362" cy="431479"/>
                  <wp:effectExtent l="0" t="0" r="0" b="0"/>
                  <wp:docPr id="261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A5C84" w:rsidRPr="006B3409" w14:paraId="6C58FD97" w14:textId="77777777" w:rsidTr="00CA5C84">
        <w:tc>
          <w:tcPr>
            <w:tcW w:w="1241" w:type="dxa"/>
            <w:vAlign w:val="center"/>
          </w:tcPr>
          <w:p w14:paraId="56A2B23F" w14:textId="77777777" w:rsidR="00CA5C84" w:rsidRPr="006B3409" w:rsidRDefault="00CA5C84" w:rsidP="00CA5C84">
            <w:pPr>
              <w:jc w:val="center"/>
              <w:rPr>
                <w:b/>
                <w:bCs/>
                <w:color w:val="auto"/>
              </w:rPr>
            </w:pPr>
            <w:r w:rsidRPr="006B3409">
              <w:rPr>
                <w:b/>
                <w:bCs/>
                <w:color w:val="auto"/>
              </w:rPr>
              <w:t>Power Cable</w:t>
            </w:r>
          </w:p>
        </w:tc>
        <w:tc>
          <w:tcPr>
            <w:tcW w:w="1327" w:type="dxa"/>
            <w:vAlign w:val="center"/>
          </w:tcPr>
          <w:p w14:paraId="3A9D0B94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08C58B8E" wp14:editId="1D876F33">
                  <wp:extent cx="305362" cy="431479"/>
                  <wp:effectExtent l="0" t="0" r="0" b="0"/>
                  <wp:docPr id="10" name="กราฟิก 9" descr="เครื่องหมายเลือก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B0451B38-E865-4328-B582-A948D1C2922D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กราฟิก 9" descr="เครื่องหมายเลือก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B0451B38-E865-4328-B582-A948D1C2922D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3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35D20DCC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6FC1BC3C" wp14:editId="765F394A">
                  <wp:extent cx="305362" cy="431479"/>
                  <wp:effectExtent l="0" t="0" r="0" b="0"/>
                  <wp:docPr id="263" name="กราฟิก 9" descr="เครื่องหมายเลือก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B0451B38-E865-4328-B582-A948D1C2922D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กราฟิก 9" descr="เครื่องหมายเลือก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B0451B38-E865-4328-B582-A948D1C2922D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3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56682D90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3E25B083" wp14:editId="46F16955">
                  <wp:extent cx="305362" cy="431479"/>
                  <wp:effectExtent l="0" t="0" r="0" b="0"/>
                  <wp:docPr id="264" name="กราฟิก 9" descr="เครื่องหมายเลือก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B0451B38-E865-4328-B582-A948D1C2922D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กราฟิก 9" descr="เครื่องหมายเลือก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B0451B38-E865-4328-B582-A948D1C2922D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3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75A8E113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3662B041" wp14:editId="0310874E">
                  <wp:extent cx="305362" cy="431479"/>
                  <wp:effectExtent l="0" t="0" r="0" b="0"/>
                  <wp:docPr id="265" name="กราฟิก 9" descr="เครื่องหมายเลือก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B0451B38-E865-4328-B582-A948D1C2922D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กราฟิก 9" descr="เครื่องหมายเลือก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B0451B38-E865-4328-B582-A948D1C2922D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3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6ACF8817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2C237F13" wp14:editId="68CEB72C">
                  <wp:extent cx="305362" cy="431479"/>
                  <wp:effectExtent l="0" t="0" r="0" b="0"/>
                  <wp:docPr id="266" name="กราฟิก 9" descr="เครื่องหมายเลือก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B0451B38-E865-4328-B582-A948D1C2922D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กราฟิก 9" descr="เครื่องหมายเลือก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B0451B38-E865-4328-B582-A948D1C2922D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3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06" w:type="dxa"/>
            <w:vAlign w:val="center"/>
          </w:tcPr>
          <w:p w14:paraId="36A4D3AA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5D55F776" wp14:editId="460359F6">
                  <wp:extent cx="296991" cy="419651"/>
                  <wp:effectExtent l="0" t="0" r="8255" b="0"/>
                  <wp:docPr id="56" name="กราฟิก 55" descr="ปิด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0C5F3DD6-6F3E-4548-B70F-2EE6F674C512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กราฟิก 55" descr="ปิด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0C5F3DD6-6F3E-4548-B70F-2EE6F674C512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32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A5C84" w:rsidRPr="006B3409" w14:paraId="104FDF06" w14:textId="77777777" w:rsidTr="00CA5C84">
        <w:tc>
          <w:tcPr>
            <w:tcW w:w="1241" w:type="dxa"/>
            <w:vAlign w:val="center"/>
          </w:tcPr>
          <w:p w14:paraId="2D058C15" w14:textId="77777777" w:rsidR="00CA5C84" w:rsidRPr="006B3409" w:rsidRDefault="00CA5C84" w:rsidP="00CA5C84">
            <w:pPr>
              <w:jc w:val="center"/>
              <w:rPr>
                <w:b/>
                <w:bCs/>
                <w:color w:val="auto"/>
              </w:rPr>
            </w:pPr>
            <w:r w:rsidRPr="006B3409">
              <w:rPr>
                <w:b/>
                <w:bCs/>
                <w:color w:val="auto"/>
                <w:sz w:val="28"/>
                <w:szCs w:val="28"/>
              </w:rPr>
              <w:t>Web</w:t>
            </w:r>
            <w:r w:rsidRPr="006B3409">
              <w:rPr>
                <w:b/>
                <w:bCs/>
                <w:color w:val="auto"/>
              </w:rPr>
              <w:t xml:space="preserve"> </w:t>
            </w:r>
            <w:r w:rsidRPr="006B3409">
              <w:rPr>
                <w:b/>
                <w:bCs/>
                <w:color w:val="auto"/>
                <w:sz w:val="28"/>
                <w:szCs w:val="28"/>
              </w:rPr>
              <w:t>Application</w:t>
            </w:r>
          </w:p>
        </w:tc>
        <w:tc>
          <w:tcPr>
            <w:tcW w:w="1327" w:type="dxa"/>
            <w:vAlign w:val="center"/>
          </w:tcPr>
          <w:p w14:paraId="48DBCFC7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099F0205" wp14:editId="341D3084">
                  <wp:extent cx="296991" cy="419651"/>
                  <wp:effectExtent l="0" t="0" r="8255" b="0"/>
                  <wp:docPr id="280" name="กราฟิก 39" descr="ปิด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33BEF071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5EDB025B" wp14:editId="12F64510">
                  <wp:extent cx="296991" cy="419651"/>
                  <wp:effectExtent l="0" t="0" r="8255" b="0"/>
                  <wp:docPr id="281" name="กราฟิก 39" descr="ปิด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3F1AEF26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0CC42ECA" wp14:editId="5D43A2CB">
                  <wp:extent cx="296991" cy="419651"/>
                  <wp:effectExtent l="0" t="0" r="8255" b="0"/>
                  <wp:docPr id="282" name="กราฟิก 39" descr="ปิด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07556551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06C9346B" wp14:editId="6FECAB35">
                  <wp:extent cx="296991" cy="419651"/>
                  <wp:effectExtent l="0" t="0" r="8255" b="0"/>
                  <wp:docPr id="283" name="กราฟิก 39" descr="ปิด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9" w:type="dxa"/>
            <w:vAlign w:val="center"/>
          </w:tcPr>
          <w:p w14:paraId="721C861A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65711540" wp14:editId="3E4921F9">
                  <wp:extent cx="296991" cy="419651"/>
                  <wp:effectExtent l="0" t="0" r="8255" b="0"/>
                  <wp:docPr id="284" name="กราฟิก 39" descr="ปิด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กราฟิก 39" descr="ปิด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57498B2A-2523-4291-8A02-6B87928EDC2F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91" cy="419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06" w:type="dxa"/>
            <w:vAlign w:val="center"/>
          </w:tcPr>
          <w:p w14:paraId="4B517DB1" w14:textId="77777777" w:rsidR="00CA5C84" w:rsidRPr="006B3409" w:rsidRDefault="00CA5C84" w:rsidP="00CA5C84">
            <w:pPr>
              <w:spacing w:before="240"/>
              <w:jc w:val="center"/>
              <w:rPr>
                <w:b/>
                <w:bCs/>
                <w:color w:val="auto"/>
              </w:rPr>
            </w:pPr>
            <w:r w:rsidRPr="006B3409">
              <w:rPr>
                <w:noProof/>
                <w:color w:val="auto"/>
              </w:rPr>
              <w:drawing>
                <wp:inline distT="0" distB="0" distL="0" distR="0" wp14:anchorId="16A9329D" wp14:editId="74076CC0">
                  <wp:extent cx="305362" cy="431479"/>
                  <wp:effectExtent l="0" t="0" r="0" b="0"/>
                  <wp:docPr id="262" name="กราฟิก 6" descr="เครื่องหมายเลือก">
                    <a:extLst xmlns:a="http://schemas.openxmlformats.org/drawingml/2006/main">
                      <a:ext uri="{FF2B5EF4-FFF2-40B4-BE49-F238E27FC236}">
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กราฟิก 6" descr="เครื่องหมายเลือก">
                            <a:extLst>
                              <a:ext uri="{FF2B5EF4-FFF2-40B4-BE49-F238E27FC236}">
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50E75F4-ABC2-4798-B628-F313506E189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62" cy="43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A5C84" w:rsidRPr="006B3409" w14:paraId="156BA0E8" w14:textId="77777777" w:rsidTr="00CA5C84">
        <w:trPr>
          <w:trHeight w:val="434"/>
        </w:trPr>
        <w:tc>
          <w:tcPr>
            <w:tcW w:w="1241" w:type="dxa"/>
            <w:vAlign w:val="center"/>
          </w:tcPr>
          <w:p w14:paraId="632B95FC" w14:textId="77777777" w:rsidR="00CA5C84" w:rsidRPr="006B3409" w:rsidRDefault="00CA5C84" w:rsidP="00CA5C84">
            <w:pPr>
              <w:jc w:val="center"/>
              <w:rPr>
                <w:b/>
                <w:bCs/>
                <w:color w:val="auto"/>
              </w:rPr>
            </w:pPr>
            <w:r w:rsidRPr="006B3409">
              <w:rPr>
                <w:b/>
                <w:bCs/>
                <w:color w:val="auto"/>
              </w:rPr>
              <w:t>Price</w:t>
            </w:r>
          </w:p>
        </w:tc>
        <w:tc>
          <w:tcPr>
            <w:tcW w:w="1327" w:type="dxa"/>
            <w:vAlign w:val="center"/>
          </w:tcPr>
          <w:p w14:paraId="1A25D637" w14:textId="77777777" w:rsidR="00CA5C84" w:rsidRPr="006B3409" w:rsidRDefault="00CA5C84" w:rsidP="00CA5C84">
            <w:pPr>
              <w:spacing w:before="240"/>
              <w:jc w:val="center"/>
              <w:rPr>
                <w:color w:val="auto"/>
              </w:rPr>
            </w:pPr>
            <w:r w:rsidRPr="006B3409">
              <w:rPr>
                <w:color w:val="auto"/>
              </w:rPr>
              <w:t xml:space="preserve">9968.66 </w:t>
            </w:r>
            <w:r w:rsidRPr="006B3409">
              <w:rPr>
                <w:color w:val="auto"/>
                <w:cs/>
              </w:rPr>
              <w:t>฿</w:t>
            </w:r>
          </w:p>
        </w:tc>
        <w:tc>
          <w:tcPr>
            <w:tcW w:w="1329" w:type="dxa"/>
            <w:vAlign w:val="center"/>
          </w:tcPr>
          <w:p w14:paraId="3897C483" w14:textId="77777777" w:rsidR="00CA5C84" w:rsidRPr="006B3409" w:rsidRDefault="00CA5C84" w:rsidP="00CA5C84">
            <w:pPr>
              <w:spacing w:before="240"/>
              <w:jc w:val="center"/>
              <w:rPr>
                <w:color w:val="auto"/>
              </w:rPr>
            </w:pPr>
            <w:r w:rsidRPr="006B3409">
              <w:rPr>
                <w:color w:val="auto"/>
              </w:rPr>
              <w:t xml:space="preserve">5967.86 </w:t>
            </w:r>
            <w:r w:rsidRPr="006B3409">
              <w:rPr>
                <w:color w:val="auto"/>
                <w:cs/>
              </w:rPr>
              <w:t>฿</w:t>
            </w:r>
          </w:p>
        </w:tc>
        <w:tc>
          <w:tcPr>
            <w:tcW w:w="1329" w:type="dxa"/>
            <w:vAlign w:val="center"/>
          </w:tcPr>
          <w:p w14:paraId="315AA8D6" w14:textId="77777777" w:rsidR="00CA5C84" w:rsidRPr="006B3409" w:rsidRDefault="00CA5C84" w:rsidP="00CA5C84">
            <w:pPr>
              <w:spacing w:before="240"/>
              <w:jc w:val="center"/>
              <w:rPr>
                <w:color w:val="auto"/>
              </w:rPr>
            </w:pPr>
            <w:r w:rsidRPr="006B3409">
              <w:rPr>
                <w:color w:val="auto"/>
              </w:rPr>
              <w:t xml:space="preserve">8301.66 </w:t>
            </w:r>
            <w:r w:rsidRPr="006B3409">
              <w:rPr>
                <w:color w:val="auto"/>
                <w:cs/>
              </w:rPr>
              <w:t>฿</w:t>
            </w:r>
          </w:p>
        </w:tc>
        <w:tc>
          <w:tcPr>
            <w:tcW w:w="1329" w:type="dxa"/>
            <w:vAlign w:val="center"/>
          </w:tcPr>
          <w:p w14:paraId="7E0BEC03" w14:textId="77777777" w:rsidR="00CA5C84" w:rsidRPr="006B3409" w:rsidRDefault="00CA5C84" w:rsidP="00CA5C84">
            <w:pPr>
              <w:spacing w:before="240"/>
              <w:jc w:val="center"/>
              <w:rPr>
                <w:color w:val="auto"/>
              </w:rPr>
            </w:pPr>
            <w:r w:rsidRPr="006B3409">
              <w:rPr>
                <w:color w:val="auto"/>
              </w:rPr>
              <w:t>4967.66</w:t>
            </w:r>
            <w:r w:rsidRPr="006B3409">
              <w:rPr>
                <w:color w:val="auto"/>
                <w:cs/>
              </w:rPr>
              <w:t>฿</w:t>
            </w:r>
          </w:p>
        </w:tc>
        <w:tc>
          <w:tcPr>
            <w:tcW w:w="1329" w:type="dxa"/>
            <w:vAlign w:val="center"/>
          </w:tcPr>
          <w:p w14:paraId="2A6A19DD" w14:textId="77777777" w:rsidR="00CA5C84" w:rsidRPr="006B3409" w:rsidRDefault="00CA5C84" w:rsidP="00CA5C84">
            <w:pPr>
              <w:spacing w:before="240"/>
              <w:jc w:val="center"/>
              <w:rPr>
                <w:color w:val="auto"/>
              </w:rPr>
            </w:pPr>
            <w:r w:rsidRPr="006B3409">
              <w:rPr>
                <w:color w:val="auto"/>
              </w:rPr>
              <w:t xml:space="preserve">5301.06 </w:t>
            </w:r>
            <w:r w:rsidRPr="006B3409">
              <w:rPr>
                <w:color w:val="auto"/>
                <w:cs/>
              </w:rPr>
              <w:t>฿</w:t>
            </w:r>
            <w:r w:rsidRPr="006B3409">
              <w:rPr>
                <w:color w:val="auto"/>
              </w:rPr>
              <w:t>No pillow</w:t>
            </w:r>
          </w:p>
        </w:tc>
        <w:tc>
          <w:tcPr>
            <w:tcW w:w="1506" w:type="dxa"/>
            <w:vAlign w:val="center"/>
          </w:tcPr>
          <w:p w14:paraId="436F06FB" w14:textId="77777777" w:rsidR="00CA5C84" w:rsidRPr="006B3409" w:rsidRDefault="00CA5C84" w:rsidP="00CA5C84">
            <w:pPr>
              <w:spacing w:before="240"/>
              <w:jc w:val="center"/>
              <w:rPr>
                <w:color w:val="auto"/>
              </w:rPr>
            </w:pPr>
            <w:r w:rsidRPr="006B3409">
              <w:rPr>
                <w:color w:val="auto"/>
              </w:rPr>
              <w:t>under 4000</w:t>
            </w:r>
            <w:r w:rsidRPr="006B3409">
              <w:rPr>
                <w:color w:val="auto"/>
                <w:cs/>
              </w:rPr>
              <w:t>฿</w:t>
            </w:r>
          </w:p>
        </w:tc>
      </w:tr>
    </w:tbl>
    <w:p w14:paraId="70851335" w14:textId="77777777" w:rsidR="00040910" w:rsidRDefault="00040910" w:rsidP="00040910">
      <w:pPr>
        <w:spacing w:after="0" w:line="240" w:lineRule="auto"/>
        <w:rPr>
          <w:color w:val="auto"/>
          <w:sz w:val="28"/>
          <w:szCs w:val="28"/>
        </w:rPr>
      </w:pPr>
    </w:p>
    <w:p w14:paraId="1C907E39" w14:textId="77777777" w:rsidR="00F1775C" w:rsidRPr="00F1775C" w:rsidRDefault="00F1775C" w:rsidP="00F1775C">
      <w:pPr>
        <w:spacing w:after="0" w:line="240" w:lineRule="auto"/>
        <w:jc w:val="thaiDistribute"/>
        <w:rPr>
          <w:color w:val="auto"/>
          <w:sz w:val="28"/>
          <w:szCs w:val="28"/>
        </w:rPr>
      </w:pPr>
      <w:r w:rsidRPr="00F1775C">
        <w:rPr>
          <w:color w:val="auto"/>
          <w:sz w:val="28"/>
          <w:szCs w:val="28"/>
        </w:rPr>
        <w:t>*</w:t>
      </w:r>
      <w:r w:rsidRPr="00F1775C">
        <w:rPr>
          <w:rFonts w:hint="cs"/>
          <w:color w:val="auto"/>
          <w:sz w:val="28"/>
          <w:szCs w:val="28"/>
          <w:cs/>
        </w:rPr>
        <w:t xml:space="preserve">หมายเหตุ เครื่องหมายสีเขียว หมายถึง ฟังก์ชั่นการทำงานที่สามารถอำนวยความสะดวกของผู้ใช้ได้ดี </w:t>
      </w:r>
    </w:p>
    <w:p w14:paraId="6E471A95" w14:textId="77777777" w:rsidR="00F1775C" w:rsidRPr="00F1775C" w:rsidRDefault="00F1775C" w:rsidP="00F1775C">
      <w:pPr>
        <w:tabs>
          <w:tab w:val="left" w:pos="993"/>
        </w:tabs>
        <w:spacing w:after="0" w:line="240" w:lineRule="auto"/>
        <w:ind w:left="720"/>
        <w:jc w:val="thaiDistribute"/>
        <w:rPr>
          <w:color w:val="auto"/>
          <w:sz w:val="28"/>
          <w:szCs w:val="28"/>
        </w:rPr>
      </w:pPr>
      <w:r w:rsidRPr="00F1775C">
        <w:rPr>
          <w:color w:val="auto"/>
          <w:sz w:val="28"/>
          <w:szCs w:val="28"/>
          <w:cs/>
        </w:rPr>
        <w:tab/>
      </w:r>
      <w:r w:rsidRPr="00F1775C">
        <w:rPr>
          <w:rFonts w:hint="cs"/>
          <w:color w:val="auto"/>
          <w:sz w:val="28"/>
          <w:szCs w:val="28"/>
          <w:cs/>
        </w:rPr>
        <w:t xml:space="preserve">เครื่องหมายสีแดง หมายถึง </w:t>
      </w:r>
      <w:r w:rsidRPr="00F1775C">
        <w:rPr>
          <w:color w:val="auto"/>
          <w:sz w:val="28"/>
          <w:szCs w:val="28"/>
          <w:cs/>
        </w:rPr>
        <w:t>ฟังก์ชั่นการทำงานที่</w:t>
      </w:r>
      <w:r w:rsidRPr="00F1775C">
        <w:rPr>
          <w:rFonts w:hint="cs"/>
          <w:color w:val="auto"/>
          <w:sz w:val="28"/>
          <w:szCs w:val="28"/>
          <w:cs/>
        </w:rPr>
        <w:t>อาจไม่สะดวกกับผู้ใช้</w:t>
      </w:r>
    </w:p>
    <w:p w14:paraId="38D3CA14" w14:textId="77777777" w:rsidR="00F1775C" w:rsidRPr="00F1775C" w:rsidRDefault="00F1775C" w:rsidP="00F1775C">
      <w:pPr>
        <w:tabs>
          <w:tab w:val="left" w:pos="993"/>
        </w:tabs>
        <w:spacing w:after="0" w:line="240" w:lineRule="auto"/>
        <w:ind w:left="720"/>
        <w:jc w:val="thaiDistribute"/>
        <w:rPr>
          <w:color w:val="auto"/>
          <w:sz w:val="28"/>
          <w:szCs w:val="28"/>
          <w:cs/>
        </w:rPr>
      </w:pPr>
      <w:r w:rsidRPr="00F1775C">
        <w:rPr>
          <w:color w:val="auto"/>
          <w:sz w:val="28"/>
          <w:szCs w:val="28"/>
          <w:cs/>
        </w:rPr>
        <w:tab/>
      </w:r>
      <w:r w:rsidRPr="00F1775C">
        <w:rPr>
          <w:rFonts w:hint="cs"/>
          <w:color w:val="auto"/>
          <w:sz w:val="28"/>
          <w:szCs w:val="28"/>
          <w:cs/>
        </w:rPr>
        <w:t>เครื่องหมายสีเทา หมายถึง ฟังก์ชั่นการทำงานที่แบรนด์นั้น</w:t>
      </w:r>
      <w:r w:rsidRPr="00F1775C">
        <w:rPr>
          <w:color w:val="auto"/>
          <w:sz w:val="28"/>
          <w:szCs w:val="28"/>
        </w:rPr>
        <w:t xml:space="preserve"> </w:t>
      </w:r>
      <w:r w:rsidRPr="00F1775C">
        <w:rPr>
          <w:rFonts w:hint="cs"/>
          <w:color w:val="auto"/>
          <w:sz w:val="28"/>
          <w:szCs w:val="28"/>
          <w:cs/>
        </w:rPr>
        <w:t>ๆ ไม่มีและควรจะมี</w:t>
      </w:r>
    </w:p>
    <w:p w14:paraId="254F5A50" w14:textId="77777777" w:rsidR="00EA046B" w:rsidRPr="00040910" w:rsidRDefault="00EA046B" w:rsidP="00040910">
      <w:pPr>
        <w:spacing w:before="240" w:after="0" w:line="240" w:lineRule="auto"/>
        <w:outlineLvl w:val="0"/>
        <w:rPr>
          <w:b/>
          <w:bCs/>
          <w:color w:val="auto"/>
          <w:sz w:val="28"/>
          <w:szCs w:val="28"/>
        </w:rPr>
      </w:pPr>
    </w:p>
    <w:p w14:paraId="1BAF7B66" w14:textId="77777777" w:rsidR="003B7205" w:rsidRDefault="003B7205" w:rsidP="003B7363">
      <w:pPr>
        <w:spacing w:before="240" w:after="0" w:line="240" w:lineRule="auto"/>
        <w:jc w:val="thaiDistribute"/>
        <w:outlineLvl w:val="0"/>
        <w:rPr>
          <w:b/>
          <w:bCs/>
          <w:color w:val="auto"/>
        </w:rPr>
      </w:pPr>
    </w:p>
    <w:p w14:paraId="361DADEE" w14:textId="77777777" w:rsidR="003B7205" w:rsidRDefault="003B7205" w:rsidP="003B7363">
      <w:pPr>
        <w:spacing w:before="240" w:after="0" w:line="240" w:lineRule="auto"/>
        <w:jc w:val="thaiDistribute"/>
        <w:outlineLvl w:val="0"/>
        <w:rPr>
          <w:b/>
          <w:bCs/>
          <w:color w:val="auto"/>
        </w:rPr>
      </w:pPr>
    </w:p>
    <w:p w14:paraId="3CBF00F7" w14:textId="77777777" w:rsidR="00397F7A" w:rsidRDefault="00397F7A" w:rsidP="00F1775C">
      <w:pPr>
        <w:spacing w:after="0" w:line="240" w:lineRule="auto"/>
        <w:jc w:val="thaiDistribute"/>
        <w:outlineLvl w:val="0"/>
        <w:rPr>
          <w:rFonts w:hint="cs"/>
          <w:b/>
          <w:bCs/>
          <w:color w:val="auto"/>
        </w:rPr>
      </w:pPr>
    </w:p>
    <w:p w14:paraId="34282DF4" w14:textId="77777777" w:rsidR="003B7363" w:rsidRDefault="00BA4B5C" w:rsidP="00F1775C">
      <w:pPr>
        <w:spacing w:after="0" w:line="240" w:lineRule="auto"/>
        <w:jc w:val="thaiDistribute"/>
        <w:outlineLvl w:val="0"/>
        <w:rPr>
          <w:b/>
          <w:bCs/>
          <w:color w:val="auto"/>
        </w:rPr>
      </w:pPr>
      <w:r w:rsidRPr="006B3409">
        <w:rPr>
          <w:b/>
          <w:bCs/>
          <w:color w:val="auto"/>
          <w:cs/>
        </w:rPr>
        <w:lastRenderedPageBreak/>
        <w:t>เป้าหมายและขอบเขตของโครงงาน</w:t>
      </w:r>
    </w:p>
    <w:p w14:paraId="338DAE45" w14:textId="0477AF67" w:rsidR="00BA4B5C" w:rsidRPr="003B7363" w:rsidRDefault="00BA4B5C" w:rsidP="00F1775C">
      <w:pPr>
        <w:spacing w:after="0" w:line="240" w:lineRule="auto"/>
        <w:jc w:val="thaiDistribute"/>
        <w:outlineLvl w:val="0"/>
        <w:rPr>
          <w:b/>
          <w:bCs/>
          <w:color w:val="auto"/>
        </w:rPr>
      </w:pPr>
      <w:r w:rsidRPr="006B3409">
        <w:rPr>
          <w:rFonts w:eastAsia="TH SarabunPSK"/>
          <w:b/>
          <w:bCs/>
          <w:color w:val="auto"/>
          <w:cs/>
        </w:rPr>
        <w:t>ส่วนของเว็บไซต์</w:t>
      </w:r>
    </w:p>
    <w:p w14:paraId="5D634A95" w14:textId="77777777" w:rsidR="00BA4B5C" w:rsidRPr="006B3409" w:rsidRDefault="00BA4B5C" w:rsidP="00BA4B5C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rPr>
          <w:rFonts w:eastAsia="TH SarabunPSK"/>
          <w:color w:val="auto"/>
        </w:rPr>
      </w:pPr>
      <w:r w:rsidRPr="006B3409">
        <w:rPr>
          <w:rFonts w:eastAsia="TH SarabunPSK"/>
          <w:color w:val="auto"/>
          <w:cs/>
        </w:rPr>
        <w:t>มีรูปลักษณ์ของเว็บไซต์ที่มีการใช้งานง่าย</w:t>
      </w:r>
    </w:p>
    <w:p w14:paraId="453114D7" w14:textId="77777777" w:rsidR="00BA4B5C" w:rsidRPr="006B3409" w:rsidRDefault="00BA4B5C" w:rsidP="00BA4B5C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rPr>
          <w:rFonts w:eastAsia="TH SarabunPSK"/>
          <w:color w:val="auto"/>
        </w:rPr>
      </w:pPr>
      <w:r w:rsidRPr="006B3409">
        <w:rPr>
          <w:rFonts w:eastAsia="TH SarabunPSK"/>
          <w:color w:val="auto"/>
          <w:cs/>
        </w:rPr>
        <w:t>รองรับการเข้าถึงทั้งเว็บไซต์และอุปกรณ์สื่อสารเคลื่อนที่</w:t>
      </w:r>
    </w:p>
    <w:p w14:paraId="06F9465D" w14:textId="77777777" w:rsidR="00BA4B5C" w:rsidRPr="006B3409" w:rsidRDefault="00BA4B5C" w:rsidP="00BA4B5C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rPr>
          <w:rFonts w:eastAsia="TH SarabunPSK"/>
          <w:color w:val="auto"/>
        </w:rPr>
      </w:pPr>
      <w:r w:rsidRPr="006B3409">
        <w:rPr>
          <w:rFonts w:eastAsia="TH SarabunPSK"/>
          <w:color w:val="auto"/>
          <w:cs/>
        </w:rPr>
        <w:t>มีการแสดงผลลัพธ์พฤติกรรมการนอนประจำวันและดูบันทึกย้อนหลังได้</w:t>
      </w:r>
    </w:p>
    <w:p w14:paraId="2464A8A0" w14:textId="77777777" w:rsidR="00BA4B5C" w:rsidRPr="006B3409" w:rsidRDefault="00BA4B5C" w:rsidP="00FB4EC4">
      <w:pPr>
        <w:spacing w:before="240" w:after="0" w:line="240" w:lineRule="auto"/>
        <w:outlineLvl w:val="0"/>
        <w:rPr>
          <w:rFonts w:eastAsia="TH SarabunPSK"/>
          <w:color w:val="auto"/>
          <w:sz w:val="24"/>
          <w:szCs w:val="24"/>
          <w:cs/>
        </w:rPr>
      </w:pPr>
      <w:r w:rsidRPr="006B3409">
        <w:rPr>
          <w:rFonts w:eastAsia="TH SarabunPSK"/>
          <w:b/>
          <w:bCs/>
          <w:color w:val="auto"/>
          <w:cs/>
        </w:rPr>
        <w:t>ส่วนของอุปกรณ์</w:t>
      </w:r>
    </w:p>
    <w:p w14:paraId="44A5CF27" w14:textId="77777777" w:rsidR="00BA4B5C" w:rsidRPr="00F05401" w:rsidRDefault="00BA4B5C" w:rsidP="00BA4B5C">
      <w:pPr>
        <w:pStyle w:val="ListParagraph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rPr>
          <w:rFonts w:eastAsia="TH SarabunPSK"/>
          <w:color w:val="auto"/>
        </w:rPr>
      </w:pPr>
      <w:r w:rsidRPr="00F05401">
        <w:rPr>
          <w:rFonts w:eastAsia="TH SarabunPSK"/>
          <w:color w:val="auto"/>
          <w:cs/>
        </w:rPr>
        <w:t>เพิ่มความสะดวกและความสบายต่อการพักผ่อน</w:t>
      </w:r>
    </w:p>
    <w:p w14:paraId="2808DA85" w14:textId="77777777" w:rsidR="00BA4B5C" w:rsidRPr="00F05401" w:rsidRDefault="00BA4B5C" w:rsidP="00BA4B5C">
      <w:pPr>
        <w:pStyle w:val="ListParagraph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rPr>
          <w:rFonts w:eastAsia="TH SarabunPSK"/>
          <w:color w:val="auto"/>
        </w:rPr>
      </w:pPr>
      <w:r w:rsidRPr="00F05401">
        <w:rPr>
          <w:rFonts w:eastAsia="TH SarabunPSK"/>
          <w:color w:val="auto"/>
          <w:cs/>
        </w:rPr>
        <w:t>สำหรับผู้ที่มีปัญหาด้านการนอนกรนอุปกรณ์สามารถช่วยลด</w:t>
      </w:r>
      <w:r>
        <w:rPr>
          <w:rFonts w:eastAsia="TH SarabunPSK" w:hint="cs"/>
          <w:color w:val="auto"/>
          <w:cs/>
        </w:rPr>
        <w:t>เสียง</w:t>
      </w:r>
      <w:r w:rsidRPr="00F05401">
        <w:rPr>
          <w:rFonts w:eastAsia="TH SarabunPSK"/>
          <w:color w:val="auto"/>
          <w:cs/>
        </w:rPr>
        <w:t>กรนได้</w:t>
      </w:r>
    </w:p>
    <w:p w14:paraId="76B3E180" w14:textId="77777777" w:rsidR="00BA4B5C" w:rsidRPr="00F05401" w:rsidRDefault="00BA4B5C" w:rsidP="00BA4B5C">
      <w:pPr>
        <w:pStyle w:val="ListParagraph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rPr>
          <w:rFonts w:eastAsia="TH SarabunPSK"/>
          <w:color w:val="auto"/>
        </w:rPr>
      </w:pPr>
      <w:r w:rsidRPr="00F05401">
        <w:rPr>
          <w:rFonts w:eastAsia="TH SarabunPSK"/>
          <w:color w:val="auto"/>
          <w:cs/>
        </w:rPr>
        <w:t>อุปกรณ์มีแบตเตอรี่ในตัวสามารถใช้งานได้เกินหนึ่งคืนต่อการชาร์ตหนึ่งครั้ง</w:t>
      </w:r>
    </w:p>
    <w:p w14:paraId="6DDEECC0" w14:textId="77777777" w:rsidR="00BA4B5C" w:rsidRPr="006B7D45" w:rsidRDefault="00BA4B5C" w:rsidP="00BA4B5C">
      <w:pPr>
        <w:pStyle w:val="ListParagraph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rPr>
          <w:rFonts w:eastAsia="TH SarabunPSK"/>
        </w:rPr>
      </w:pPr>
      <w:r w:rsidRPr="006B7D45">
        <w:rPr>
          <w:rFonts w:eastAsia="TH SarabunPSK"/>
          <w:cs/>
        </w:rPr>
        <w:t>อุปกรณ์สามารถควบคุมผ่านไวไ</w:t>
      </w:r>
      <w:r>
        <w:rPr>
          <w:rFonts w:eastAsia="TH SarabunPSK" w:hint="cs"/>
          <w:cs/>
        </w:rPr>
        <w:t>ฟ</w:t>
      </w:r>
    </w:p>
    <w:p w14:paraId="1C2D6854" w14:textId="77777777" w:rsidR="00BA4B5C" w:rsidRPr="00F05401" w:rsidRDefault="00BA4B5C" w:rsidP="00BA4B5C">
      <w:pPr>
        <w:pStyle w:val="ListParagraph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rPr>
          <w:rFonts w:eastAsia="TH SarabunPSK"/>
          <w:color w:val="auto"/>
        </w:rPr>
      </w:pPr>
      <w:r w:rsidRPr="00F05401">
        <w:rPr>
          <w:rFonts w:eastAsia="TH SarabunPSK"/>
          <w:color w:val="auto"/>
          <w:cs/>
        </w:rPr>
        <w:t>อุปกรณ์สามารถตรวจระดับเสียงในขณะใช้อุปกรณ์</w:t>
      </w:r>
    </w:p>
    <w:p w14:paraId="15082B9F" w14:textId="77777777" w:rsidR="00BA4B5C" w:rsidRPr="00F05401" w:rsidRDefault="00BA4B5C" w:rsidP="00BA4B5C">
      <w:pPr>
        <w:pStyle w:val="ListParagraph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rPr>
          <w:rFonts w:eastAsia="TH SarabunPSK"/>
          <w:color w:val="auto"/>
        </w:rPr>
      </w:pPr>
      <w:r w:rsidRPr="00F05401">
        <w:rPr>
          <w:rFonts w:eastAsia="TH SarabunPSK"/>
          <w:color w:val="auto"/>
          <w:cs/>
        </w:rPr>
        <w:t>สามารถใช้งานอุปกรณ์ในการปลุกในช่วงเวลาที่เหมาะสม</w:t>
      </w:r>
    </w:p>
    <w:p w14:paraId="757E22B7" w14:textId="77777777" w:rsidR="00BA4B5C" w:rsidRPr="00F05401" w:rsidRDefault="00BA4B5C" w:rsidP="00BA4B5C">
      <w:pPr>
        <w:pStyle w:val="ListParagraph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rPr>
          <w:color w:val="auto"/>
        </w:rPr>
      </w:pPr>
      <w:r w:rsidRPr="00F05401">
        <w:rPr>
          <w:rFonts w:eastAsia="TH SarabunPSK"/>
          <w:color w:val="auto"/>
          <w:cs/>
        </w:rPr>
        <w:t>อุปกรณ์สามารถเล่นเพลงที่เหมาะสมกับการพักผ่อนเพื่อช่วยให้ผ่อนคลาย</w:t>
      </w:r>
    </w:p>
    <w:p w14:paraId="0306A9EA" w14:textId="77777777" w:rsidR="00BA4B5C" w:rsidRPr="00F05401" w:rsidRDefault="00BA4B5C" w:rsidP="00F1775C">
      <w:pPr>
        <w:pStyle w:val="ListParagraph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240" w:line="240" w:lineRule="auto"/>
        <w:ind w:left="851"/>
        <w:rPr>
          <w:color w:val="auto"/>
        </w:rPr>
      </w:pPr>
      <w:r w:rsidRPr="00F05401">
        <w:rPr>
          <w:color w:val="auto"/>
          <w:cs/>
        </w:rPr>
        <w:t>อุปกรณ์สามารถตรวจจับพฤติกรรมการนอน</w:t>
      </w:r>
    </w:p>
    <w:p w14:paraId="31B12AFC" w14:textId="77777777" w:rsidR="00BA4B5C" w:rsidRPr="006B3409" w:rsidRDefault="00BA4B5C" w:rsidP="00F1775C">
      <w:pPr>
        <w:spacing w:after="0" w:line="240" w:lineRule="auto"/>
        <w:jc w:val="thaiDistribute"/>
        <w:outlineLvl w:val="0"/>
        <w:rPr>
          <w:b/>
          <w:bCs/>
          <w:color w:val="auto"/>
        </w:rPr>
      </w:pPr>
      <w:r w:rsidRPr="006B3409">
        <w:rPr>
          <w:b/>
          <w:bCs/>
          <w:color w:val="auto"/>
          <w:cs/>
        </w:rPr>
        <w:t>รายละเอียดของการพัฒนา</w:t>
      </w:r>
    </w:p>
    <w:p w14:paraId="74CAC922" w14:textId="77777777" w:rsidR="00BA4B5C" w:rsidRPr="006B3409" w:rsidRDefault="00BA4B5C" w:rsidP="00F1775C">
      <w:pPr>
        <w:spacing w:after="0" w:line="240" w:lineRule="auto"/>
        <w:jc w:val="thaiDistribute"/>
        <w:outlineLvl w:val="0"/>
        <w:rPr>
          <w:b/>
          <w:bCs/>
          <w:color w:val="auto"/>
          <w:cs/>
        </w:rPr>
      </w:pPr>
      <w:r w:rsidRPr="006B3409">
        <w:rPr>
          <w:b/>
          <w:bCs/>
          <w:color w:val="auto"/>
          <w:cs/>
        </w:rPr>
        <w:t>เนื้อเรื่องย่อ</w:t>
      </w:r>
    </w:p>
    <w:p w14:paraId="33EF6221" w14:textId="77777777" w:rsidR="00F1775C" w:rsidRDefault="00BA4B5C" w:rsidP="00F1775C">
      <w:pPr>
        <w:spacing w:after="0" w:line="240" w:lineRule="auto"/>
        <w:jc w:val="thaiDistribute"/>
      </w:pPr>
      <w:r w:rsidRPr="006B3409">
        <w:rPr>
          <w:b/>
          <w:bCs/>
          <w:color w:val="auto"/>
          <w:cs/>
        </w:rPr>
        <w:tab/>
      </w:r>
      <w:r w:rsidR="00EC55EB" w:rsidRPr="00EC55EB">
        <w:rPr>
          <w:rFonts w:hint="eastAsia"/>
          <w:cs/>
        </w:rPr>
        <w:t>หมอนอัจฉริยะเพื่อสุขภาพถูกจัดทำขึ้นมาโดยวัตถุประสงค์ที่ต้องการช่วยอำนวยความสะดวกสบายในการนอนหลับ</w:t>
      </w:r>
      <w:r w:rsidR="00EC55EB">
        <w:rPr>
          <w:rFonts w:hint="eastAsia"/>
          <w:cs/>
        </w:rPr>
        <w:t>และ</w:t>
      </w:r>
      <w:r w:rsidR="00EC55EB" w:rsidRPr="00EC55EB">
        <w:rPr>
          <w:rFonts w:hint="eastAsia"/>
          <w:cs/>
        </w:rPr>
        <w:t>ต้องการทราบถึงข้อมูลการนอนที่สำคัญโดยไม่ต้องอาศัยผู้อื่นที่ร่วมนอนด้วยในการสังเกตุจึงเหมาะสำหรับผู้ใช้ทุกคนหมอนใบนี้มีระบบสำหรับตรวจสอบคุณภาพการนอนในแต่ละวันว่าผู้ใช้งานมีการพักผ่อนที่เพียงพอและไม่ส่งผลเสียต่อสุขภาพหรือไม่</w:t>
      </w:r>
      <w:r w:rsidR="00EC55EB">
        <w:rPr>
          <w:rFonts w:hint="cs"/>
          <w:cs/>
        </w:rPr>
        <w:t xml:space="preserve"> </w:t>
      </w:r>
      <w:r w:rsidR="00EC55EB" w:rsidRPr="00EC55EB">
        <w:rPr>
          <w:rFonts w:hint="eastAsia"/>
          <w:cs/>
        </w:rPr>
        <w:t>ซึ่งมีระบบควบคุมที่ตัวอุปกรณ์และสามารถแสดงผลบน</w:t>
      </w:r>
    </w:p>
    <w:p w14:paraId="3CC49F2F" w14:textId="2FA0299C" w:rsidR="00EC55EB" w:rsidRDefault="00EC55EB" w:rsidP="00F1775C">
      <w:pPr>
        <w:spacing w:after="240" w:line="240" w:lineRule="auto"/>
        <w:jc w:val="thaiDistribute"/>
      </w:pPr>
      <w:r>
        <w:t>W</w:t>
      </w:r>
      <w:r>
        <w:rPr>
          <w:rFonts w:hint="eastAsia"/>
        </w:rPr>
        <w:t xml:space="preserve">eb </w:t>
      </w:r>
      <w:r>
        <w:t>A</w:t>
      </w:r>
      <w:r w:rsidRPr="00EC55EB">
        <w:rPr>
          <w:rFonts w:hint="eastAsia"/>
        </w:rPr>
        <w:t xml:space="preserve">pplication </w:t>
      </w:r>
      <w:r w:rsidRPr="00EC55EB">
        <w:rPr>
          <w:rFonts w:hint="eastAsia"/>
          <w:cs/>
        </w:rPr>
        <w:t>โดยสิ่งที่</w:t>
      </w:r>
      <w:r w:rsidR="00220FE4">
        <w:rPr>
          <w:rFonts w:hint="eastAsia"/>
          <w:cs/>
        </w:rPr>
        <w:t>จะแสดงผลนั้นคือระดับคะแนนการนอน</w:t>
      </w:r>
      <w:r w:rsidRPr="00EC55EB">
        <w:rPr>
          <w:rFonts w:hint="eastAsia"/>
          <w:cs/>
        </w:rPr>
        <w:t>(</w:t>
      </w:r>
      <w:r w:rsidRPr="00EC55EB">
        <w:rPr>
          <w:rFonts w:hint="eastAsia"/>
        </w:rPr>
        <w:t xml:space="preserve">Sleep Score) </w:t>
      </w:r>
      <w:r w:rsidR="00220FE4">
        <w:t xml:space="preserve"> </w:t>
      </w:r>
      <w:r w:rsidRPr="00EC55EB">
        <w:rPr>
          <w:rFonts w:hint="eastAsia"/>
          <w:cs/>
        </w:rPr>
        <w:t>สามารถรับรู้ถึงอุณหภ</w:t>
      </w:r>
      <w:r w:rsidR="00220FE4">
        <w:rPr>
          <w:rFonts w:hint="eastAsia"/>
          <w:cs/>
        </w:rPr>
        <w:t>ูมิและความชื้นสัมพัทธ์ภายในห้อง</w:t>
      </w:r>
      <w:r w:rsidRPr="00EC55EB">
        <w:rPr>
          <w:rFonts w:hint="eastAsia"/>
          <w:cs/>
        </w:rPr>
        <w:t>(</w:t>
      </w:r>
      <w:r w:rsidRPr="00EC55EB">
        <w:rPr>
          <w:rFonts w:hint="eastAsia"/>
        </w:rPr>
        <w:t xml:space="preserve">Environmental Sensor) </w:t>
      </w:r>
      <w:r w:rsidR="00220FE4">
        <w:t xml:space="preserve"> </w:t>
      </w:r>
      <w:r w:rsidRPr="00EC55EB">
        <w:rPr>
          <w:rFonts w:hint="eastAsia"/>
          <w:cs/>
        </w:rPr>
        <w:t>อุปกรณ์สามารถช่วยผู้ที่มีปัญหาด้านการนอนกรน (</w:t>
      </w:r>
      <w:r w:rsidRPr="00EC55EB">
        <w:rPr>
          <w:rFonts w:hint="eastAsia"/>
        </w:rPr>
        <w:t>Snoring Sensitive)</w:t>
      </w:r>
      <w:r w:rsidR="00220FE4">
        <w:t xml:space="preserve"> </w:t>
      </w:r>
      <w:r w:rsidRPr="00EC55EB">
        <w:rPr>
          <w:rFonts w:hint="eastAsia"/>
        </w:rPr>
        <w:t xml:space="preserve"> </w:t>
      </w:r>
      <w:r w:rsidRPr="00EC55EB">
        <w:rPr>
          <w:rFonts w:hint="eastAsia"/>
          <w:cs/>
        </w:rPr>
        <w:t>โดยหมอนใบนี้จะมีการติดตั้งอุปกรณ์ตรวจวัดระดับเสียงเมื่อมีเสียงที่เกินระดับที่ควรหมอนจะมีการเคลื่อนไหว สำหรับผู้ที่ไม่มีปัญหาด้านการนอนกรนยังสามารถใช้อุปกรณ์นี้ช่วยให้เกิดการพักผ่อนอย่างมีประสิทธิ</w:t>
      </w:r>
      <w:r w:rsidR="00220FE4">
        <w:rPr>
          <w:rFonts w:hint="eastAsia"/>
          <w:cs/>
        </w:rPr>
        <w:t>ภาพโดยอุปกรณ์สามารถตั้งเวลาปลุก</w:t>
      </w:r>
      <w:r w:rsidRPr="00EC55EB">
        <w:rPr>
          <w:rFonts w:hint="eastAsia"/>
          <w:cs/>
        </w:rPr>
        <w:t>(</w:t>
      </w:r>
      <w:r w:rsidRPr="00EC55EB">
        <w:rPr>
          <w:rFonts w:hint="eastAsia"/>
        </w:rPr>
        <w:t xml:space="preserve">Smart Alarm) </w:t>
      </w:r>
      <w:r w:rsidRPr="00EC55EB">
        <w:rPr>
          <w:rFonts w:hint="eastAsia"/>
          <w:cs/>
        </w:rPr>
        <w:t>เพื่ออำนวยความสะดวกให้กับผู้ใช้ได้ตื่นตามเวล</w:t>
      </w:r>
      <w:r w:rsidR="00220FE4">
        <w:rPr>
          <w:rFonts w:hint="eastAsia"/>
          <w:cs/>
        </w:rPr>
        <w:t>าที่ต้องการ และฟังก์ชันเล่นเพลง</w:t>
      </w:r>
      <w:r w:rsidRPr="00EC55EB">
        <w:rPr>
          <w:rFonts w:hint="eastAsia"/>
          <w:cs/>
        </w:rPr>
        <w:t>(</w:t>
      </w:r>
      <w:r w:rsidRPr="00EC55EB">
        <w:rPr>
          <w:rFonts w:hint="eastAsia"/>
        </w:rPr>
        <w:t xml:space="preserve">Relax Sound) </w:t>
      </w:r>
      <w:r w:rsidRPr="00EC55EB">
        <w:rPr>
          <w:rFonts w:hint="eastAsia"/>
          <w:cs/>
        </w:rPr>
        <w:t>ที่เหมาะสมต</w:t>
      </w:r>
      <w:r w:rsidR="00220FE4">
        <w:rPr>
          <w:rFonts w:hint="eastAsia"/>
          <w:cs/>
        </w:rPr>
        <w:t>่อการนอนหลับรวมไปถึงแสงไฟอ่อน ๆ</w:t>
      </w:r>
      <w:r w:rsidR="00F1775C">
        <w:rPr>
          <w:rFonts w:hint="cs"/>
          <w:cs/>
        </w:rPr>
        <w:t xml:space="preserve"> </w:t>
      </w:r>
      <w:r w:rsidRPr="00EC55EB">
        <w:rPr>
          <w:rFonts w:hint="eastAsia"/>
          <w:cs/>
        </w:rPr>
        <w:t>(</w:t>
      </w:r>
      <w:r w:rsidRPr="00EC55EB">
        <w:rPr>
          <w:rFonts w:hint="eastAsia"/>
        </w:rPr>
        <w:t xml:space="preserve">Light) </w:t>
      </w:r>
      <w:r w:rsidRPr="00EC55EB">
        <w:rPr>
          <w:rFonts w:hint="eastAsia"/>
          <w:cs/>
        </w:rPr>
        <w:t>สำหรับการนอน</w:t>
      </w:r>
    </w:p>
    <w:p w14:paraId="6033ADEB" w14:textId="77777777" w:rsidR="00F1775C" w:rsidRDefault="00BA4B5C" w:rsidP="00F1775C">
      <w:pPr>
        <w:spacing w:after="0" w:line="240" w:lineRule="auto"/>
        <w:jc w:val="thaiDistribute"/>
      </w:pPr>
      <w:r w:rsidRPr="005F1211">
        <w:rPr>
          <w:b/>
          <w:bCs/>
          <w:cs/>
        </w:rPr>
        <w:t>ความรู้พื้นฐาน เทคนิค เทคโนโลยีและเครื่องมือที่ใช้</w:t>
      </w:r>
    </w:p>
    <w:p w14:paraId="4A29E0BF" w14:textId="60F98C9D" w:rsidR="00BA4B5C" w:rsidRPr="00F1775C" w:rsidRDefault="00F1775C" w:rsidP="00F1775C">
      <w:pPr>
        <w:spacing w:after="0" w:line="240" w:lineRule="auto"/>
        <w:jc w:val="thaiDistribute"/>
      </w:pPr>
      <w:r>
        <w:rPr>
          <w:rFonts w:hint="cs"/>
          <w:cs/>
        </w:rPr>
        <w:tab/>
      </w:r>
      <w:r w:rsidR="00BA4B5C" w:rsidRPr="0061792F">
        <w:rPr>
          <w:color w:val="auto"/>
          <w:cs/>
        </w:rPr>
        <w:t>การนอนหลับเป็นสิ่งสำคัญเพื่อที่จะมีจิตใจที่ดีและร่างกายที่แข็งแรง สำหรับคนที่นอนหลับค่อนข้างยากหรือการนอนหลับแล้วยังมีเสียงรบกวนที่เรียก</w:t>
      </w:r>
      <w:r>
        <w:rPr>
          <w:color w:val="auto"/>
          <w:cs/>
        </w:rPr>
        <w:t>ว่าเสียงกรนต่อคนรอบข้างอยู่นั้น</w:t>
      </w:r>
      <w:r w:rsidR="00BA4B5C" w:rsidRPr="0061792F">
        <w:rPr>
          <w:color w:val="auto"/>
          <w:cs/>
        </w:rPr>
        <w:t xml:space="preserve">ถือว่าเป็นปัญหาสุขภาพอย่างหนึ่ง การนอนที่เพียงพอกับความต้องการของร่างกายจะส่งผลให้ร่างกายมีสุขภาพดีทั้งในแง่ของการฟื้นฟูพละกำลัง ซ่อมแซมส่วนที่สึกหรือช่วยให้ระบบต่าง ๆ </w:t>
      </w:r>
      <w:r>
        <w:rPr>
          <w:color w:val="auto"/>
          <w:cs/>
        </w:rPr>
        <w:t>ของร่างกายทำงานได้อย่างเป็นปกติ</w:t>
      </w:r>
      <w:r w:rsidR="00BA4B5C" w:rsidRPr="0061792F">
        <w:rPr>
          <w:color w:val="auto"/>
          <w:cs/>
        </w:rPr>
        <w:t>โดยเฉพาะในเรื่องการทำงานของฮอร์โ</w:t>
      </w:r>
      <w:r>
        <w:rPr>
          <w:color w:val="auto"/>
          <w:cs/>
        </w:rPr>
        <w:t>มนที่จะควบคุมการทำงานของร่างกาย</w:t>
      </w:r>
      <w:r w:rsidR="00BA4B5C" w:rsidRPr="0061792F">
        <w:rPr>
          <w:color w:val="auto"/>
          <w:cs/>
        </w:rPr>
        <w:t>และช่วยในแง่ของการเผา</w:t>
      </w:r>
      <w:r w:rsidR="005F1211">
        <w:rPr>
          <w:color w:val="auto"/>
          <w:cs/>
        </w:rPr>
        <w:t>ผลาญพลังงานที่เกิดขึ้นขณะนอนหลั</w:t>
      </w:r>
      <w:r w:rsidR="005F1211">
        <w:rPr>
          <w:rFonts w:hint="cs"/>
          <w:color w:val="auto"/>
          <w:cs/>
        </w:rPr>
        <w:t>บ</w:t>
      </w:r>
      <w:r w:rsidR="00BA4B5C" w:rsidRPr="00F1775C">
        <w:rPr>
          <w:color w:val="auto"/>
          <w:vertAlign w:val="superscript"/>
          <w:cs/>
        </w:rPr>
        <w:t>[</w:t>
      </w:r>
      <w:r w:rsidR="00BA4B5C" w:rsidRPr="00F1775C">
        <w:rPr>
          <w:color w:val="auto"/>
          <w:vertAlign w:val="superscript"/>
        </w:rPr>
        <w:t>11]</w:t>
      </w:r>
    </w:p>
    <w:p w14:paraId="72F57F4F" w14:textId="77777777" w:rsidR="00A853EE" w:rsidRDefault="00BA4B5C" w:rsidP="00420B0D">
      <w:pPr>
        <w:spacing w:after="0" w:line="240" w:lineRule="auto"/>
        <w:ind w:firstLine="720"/>
        <w:jc w:val="thaiDistribute"/>
        <w:rPr>
          <w:rFonts w:hint="cs"/>
          <w:color w:val="auto"/>
          <w:vertAlign w:val="superscript"/>
        </w:rPr>
      </w:pPr>
      <w:r w:rsidRPr="0061792F">
        <w:rPr>
          <w:color w:val="auto"/>
          <w:cs/>
        </w:rPr>
        <w:lastRenderedPageBreak/>
        <w:t xml:space="preserve">ส่วนของอุปกรณ์จะมี </w:t>
      </w:r>
      <w:r w:rsidRPr="0061792F">
        <w:rPr>
          <w:color w:val="auto"/>
        </w:rPr>
        <w:t>ESP</w:t>
      </w:r>
      <w:r w:rsidR="005C3978">
        <w:rPr>
          <w:color w:val="auto"/>
        </w:rPr>
        <w:t>8266</w:t>
      </w:r>
      <w:r w:rsidRPr="0061792F">
        <w:rPr>
          <w:color w:val="auto"/>
        </w:rPr>
        <w:t xml:space="preserve"> </w:t>
      </w:r>
      <w:r w:rsidRPr="0061792F">
        <w:rPr>
          <w:color w:val="auto"/>
          <w:cs/>
        </w:rPr>
        <w:t>เป็นไมโครคอนโท</w:t>
      </w:r>
      <w:r w:rsidR="005C3978">
        <w:rPr>
          <w:color w:val="auto"/>
          <w:cs/>
        </w:rPr>
        <w:t>รลเลอร์ที่รองรับการเชื่อมต่อไวไ</w:t>
      </w:r>
      <w:r w:rsidR="005C3978">
        <w:rPr>
          <w:rFonts w:hint="cs"/>
          <w:color w:val="auto"/>
          <w:cs/>
        </w:rPr>
        <w:t>ฟ</w:t>
      </w:r>
      <w:r w:rsidRPr="0061792F">
        <w:rPr>
          <w:color w:val="auto"/>
          <w:cs/>
        </w:rPr>
        <w:t xml:space="preserve">ในตัวทำให้หมอนอัจฉริยะสามารถมีการเชื่อมต่อกับอินเทอร์เน็ตเพื่อที่จะส่งข้อมูลต่าง ๆ  ไปยังเว็บไซต์ที่แสดงผลซึ่งส่วนของเว็บไซต์จะมี </w:t>
      </w:r>
      <w:r w:rsidRPr="0061792F">
        <w:rPr>
          <w:color w:val="auto"/>
        </w:rPr>
        <w:t xml:space="preserve">NETPIE </w:t>
      </w:r>
      <w:r w:rsidRPr="0061792F">
        <w:rPr>
          <w:color w:val="auto"/>
          <w:cs/>
        </w:rPr>
        <w:t xml:space="preserve">ซึ่งเป็น </w:t>
      </w:r>
      <w:r w:rsidR="00F60835">
        <w:rPr>
          <w:color w:val="auto"/>
        </w:rPr>
        <w:t>Platform IO</w:t>
      </w:r>
      <w:r w:rsidRPr="0061792F">
        <w:rPr>
          <w:color w:val="auto"/>
        </w:rPr>
        <w:t xml:space="preserve">T </w:t>
      </w:r>
      <w:r w:rsidRPr="0061792F">
        <w:rPr>
          <w:color w:val="auto"/>
          <w:cs/>
        </w:rPr>
        <w:t xml:space="preserve">ตัวหนึ่งที่เอาไว้ใช้เชื่อมต่อ </w:t>
      </w:r>
      <w:r w:rsidRPr="0061792F">
        <w:rPr>
          <w:color w:val="auto"/>
        </w:rPr>
        <w:t xml:space="preserve">Devices </w:t>
      </w:r>
      <w:r w:rsidR="00F1775C">
        <w:rPr>
          <w:color w:val="auto"/>
          <w:cs/>
        </w:rPr>
        <w:t>ต่าง ๆ เข้าด้วยกัน</w:t>
      </w:r>
      <w:r w:rsidRPr="0061792F">
        <w:rPr>
          <w:color w:val="auto"/>
          <w:cs/>
        </w:rPr>
        <w:t xml:space="preserve">อุปกรณ์ตรวจจับการเคลื่อนไหวของร่างกายจะมี </w:t>
      </w:r>
      <w:r w:rsidRPr="005F1211">
        <w:t xml:space="preserve">Membrane switch </w:t>
      </w:r>
      <w:r w:rsidRPr="0061792F">
        <w:rPr>
          <w:color w:val="auto"/>
          <w:cs/>
        </w:rPr>
        <w:t>ที่เป็นเครื่องมือสำหรับตรวจ</w:t>
      </w:r>
      <w:r w:rsidRPr="0061792F">
        <w:rPr>
          <w:rFonts w:hint="cs"/>
          <w:color w:val="auto"/>
          <w:cs/>
        </w:rPr>
        <w:t>จับ</w:t>
      </w:r>
      <w:r w:rsidRPr="0061792F">
        <w:rPr>
          <w:color w:val="auto"/>
          <w:cs/>
        </w:rPr>
        <w:t>การ</w:t>
      </w:r>
      <w:r w:rsidRPr="0061792F">
        <w:rPr>
          <w:rFonts w:hint="cs"/>
          <w:color w:val="auto"/>
          <w:cs/>
        </w:rPr>
        <w:t>พลิกร่างกาย</w:t>
      </w:r>
      <w:r w:rsidRPr="0061792F">
        <w:rPr>
          <w:color w:val="auto"/>
          <w:cs/>
        </w:rPr>
        <w:t>ในแต่ละ</w:t>
      </w:r>
      <w:r w:rsidRPr="0061792F">
        <w:rPr>
          <w:rFonts w:hint="cs"/>
          <w:color w:val="auto"/>
          <w:cs/>
        </w:rPr>
        <w:t>คืน</w:t>
      </w:r>
      <w:r w:rsidRPr="0061792F">
        <w:rPr>
          <w:color w:val="auto"/>
          <w:cs/>
        </w:rPr>
        <w:t>ได้ว่ามีการพลิก</w:t>
      </w:r>
      <w:r w:rsidRPr="0061792F">
        <w:rPr>
          <w:rFonts w:hint="cs"/>
          <w:color w:val="auto"/>
          <w:cs/>
        </w:rPr>
        <w:t>ร่างกาย</w:t>
      </w:r>
      <w:r w:rsidRPr="0061792F">
        <w:rPr>
          <w:color w:val="auto"/>
          <w:cs/>
        </w:rPr>
        <w:t>ไปมาอย่างไรในขณะที่กำลังหลั</w:t>
      </w:r>
      <w:r w:rsidRPr="0061792F">
        <w:rPr>
          <w:rFonts w:hint="cs"/>
          <w:color w:val="auto"/>
          <w:cs/>
        </w:rPr>
        <w:t xml:space="preserve">บ </w:t>
      </w:r>
      <w:r w:rsidRPr="0061792F">
        <w:rPr>
          <w:color w:val="auto"/>
          <w:cs/>
        </w:rPr>
        <w:t xml:space="preserve">อุปกรณ์วัดระดับเสียงก็เป็นเครื่องมืออีกอย่างหนึ่งที่สามารถรับรู้สุขภาพการนอนโดยใช้ตัวอุปกรณ์ </w:t>
      </w:r>
      <w:r w:rsidRPr="0061792F">
        <w:rPr>
          <w:color w:val="auto"/>
        </w:rPr>
        <w:t xml:space="preserve">High Sensitive Sound Microphone </w:t>
      </w:r>
      <w:r w:rsidRPr="0061792F">
        <w:rPr>
          <w:color w:val="auto"/>
          <w:cs/>
        </w:rPr>
        <w:t>ติดกับตัวหมอนอัจฉริยะเพื่อฟังระดับเสียงของผู้ใช้งาน</w:t>
      </w:r>
      <w:r w:rsidRPr="00F1775C">
        <w:rPr>
          <w:color w:val="auto"/>
          <w:vertAlign w:val="superscript"/>
          <w:cs/>
        </w:rPr>
        <w:t>[</w:t>
      </w:r>
      <w:r w:rsidR="00F1775C" w:rsidRPr="00F1775C">
        <w:rPr>
          <w:color w:val="auto"/>
          <w:vertAlign w:val="superscript"/>
        </w:rPr>
        <w:t>12</w:t>
      </w:r>
      <w:r w:rsidRPr="00F1775C">
        <w:rPr>
          <w:color w:val="auto"/>
          <w:vertAlign w:val="superscript"/>
        </w:rPr>
        <w:t>]</w:t>
      </w:r>
      <w:r w:rsidRPr="0061792F">
        <w:rPr>
          <w:color w:val="auto"/>
          <w:cs/>
        </w:rPr>
        <w:t>ได้เช่นกัน การตรวจวัดระดับเสียงจะบ่งบอกว่าผู้นอนนั้นมีเสียงที่รบกวนหรือไม่ถ้ามีเสียงที่รบกวนหมอนอัจฉริยะจะทำการเคลื่อนไหว</w:t>
      </w:r>
      <w:r w:rsidRPr="0061792F">
        <w:rPr>
          <w:rFonts w:hint="cs"/>
          <w:color w:val="auto"/>
          <w:cs/>
        </w:rPr>
        <w:t>ด้วย</w:t>
      </w:r>
      <w:r w:rsidRPr="0061792F">
        <w:rPr>
          <w:rFonts w:eastAsia="TH SarabunPSK"/>
          <w:color w:val="auto"/>
        </w:rPr>
        <w:t xml:space="preserve"> Vibration</w:t>
      </w:r>
      <w:r w:rsidRPr="0061792F">
        <w:rPr>
          <w:rFonts w:eastAsia="TH SarabunPSK" w:hint="cs"/>
          <w:color w:val="auto"/>
          <w:cs/>
        </w:rPr>
        <w:t xml:space="preserve"> </w:t>
      </w:r>
      <w:r w:rsidR="00F1775C">
        <w:rPr>
          <w:rFonts w:eastAsia="TH SarabunPSK"/>
          <w:color w:val="auto"/>
        </w:rPr>
        <w:t>sensor</w:t>
      </w:r>
      <w:r w:rsidR="00F1775C" w:rsidRPr="00F1775C">
        <w:rPr>
          <w:rFonts w:eastAsia="TH SarabunPSK"/>
          <w:color w:val="auto"/>
          <w:vertAlign w:val="superscript"/>
        </w:rPr>
        <w:t>[13</w:t>
      </w:r>
      <w:r w:rsidRPr="00F1775C">
        <w:rPr>
          <w:rFonts w:eastAsia="TH SarabunPSK"/>
          <w:color w:val="auto"/>
          <w:vertAlign w:val="superscript"/>
        </w:rPr>
        <w:t>]</w:t>
      </w:r>
      <w:r w:rsidR="00F1775C">
        <w:rPr>
          <w:rFonts w:eastAsia="TH SarabunPSK"/>
          <w:color w:val="auto"/>
          <w:vertAlign w:val="superscript"/>
        </w:rPr>
        <w:t xml:space="preserve"> </w:t>
      </w:r>
      <w:r w:rsidRPr="0061792F">
        <w:rPr>
          <w:color w:val="auto"/>
          <w:cs/>
        </w:rPr>
        <w:t xml:space="preserve">โดยที่จะไม่รบกวนการพักผ่อนของผู้นอน นอกจากนี้สำหรับอุปกรณ์หมอนอัจฉริยะยังสามารถตั้งเวลาการปลุกเพื่อเป็นเครื่องช่วยเตือนสำหรับผู้ใช้งาน </w:t>
      </w:r>
      <w:r w:rsidR="00F1775C">
        <w:rPr>
          <w:color w:val="auto"/>
        </w:rPr>
        <w:t xml:space="preserve">   </w:t>
      </w:r>
      <w:r w:rsidRPr="0061792F">
        <w:rPr>
          <w:color w:val="auto"/>
          <w:cs/>
        </w:rPr>
        <w:t xml:space="preserve">ส่วนการแสดงผลเวลาหรือข้อมูลต่าง ๆ จะมีจอ </w:t>
      </w:r>
      <w:r w:rsidRPr="0061792F">
        <w:rPr>
          <w:color w:val="auto"/>
        </w:rPr>
        <w:t xml:space="preserve">OLED LCD </w:t>
      </w:r>
      <w:r w:rsidRPr="0061792F">
        <w:rPr>
          <w:color w:val="auto"/>
          <w:cs/>
        </w:rPr>
        <w:t xml:space="preserve">เชื่อมต่อแบบ </w:t>
      </w:r>
      <w:r w:rsidRPr="0061792F">
        <w:rPr>
          <w:color w:val="auto"/>
        </w:rPr>
        <w:t xml:space="preserve">IIC </w:t>
      </w:r>
      <w:r w:rsidRPr="0061792F">
        <w:rPr>
          <w:color w:val="auto"/>
          <w:cs/>
        </w:rPr>
        <w:t>สีขาว ซึ่งเป็นจอภาพที่มีลักษณะคล้ายแผ่นฟิล์มหน้าจอสว่างและประหยัดไฟไ</w:t>
      </w:r>
      <w:r w:rsidR="00F1775C">
        <w:rPr>
          <w:color w:val="auto"/>
          <w:cs/>
        </w:rPr>
        <w:t>ว้ทำหน้าที่แสดงผลเวลาในแต่ละวัน</w:t>
      </w:r>
      <w:r w:rsidRPr="0061792F">
        <w:rPr>
          <w:color w:val="auto"/>
          <w:cs/>
        </w:rPr>
        <w:t>การใช้งานนาฬิกาปลุกหน้าที่ของการปลุกจะค่อนข้างแตกต่างจากการปลุกโดยทั่วไปการทำงานของการปลุกนั้นจะทำการเตือนก่อนมีการตั้งปลุกหนึ่งชั่วโมงเมื่อผู้ใช้งานมีสภาวะที่กึ่งหลับกึ่งตื่นเสียงของการปลุก จะค่อย ๆ บรรเลงด้วยเสียงเพลงเบา ๆ</w:t>
      </w:r>
      <w:r w:rsidRPr="0061792F">
        <w:rPr>
          <w:rFonts w:hint="cs"/>
          <w:color w:val="auto"/>
          <w:cs/>
        </w:rPr>
        <w:t xml:space="preserve"> </w:t>
      </w:r>
      <w:r w:rsidRPr="0061792F">
        <w:rPr>
          <w:color w:val="auto"/>
          <w:cs/>
        </w:rPr>
        <w:t>ซึ่งเป็นช่วงที่ดีที่สุดสำหรับการปลุกให้ตื่นนอน</w:t>
      </w:r>
      <w:r w:rsidRPr="00F1775C">
        <w:rPr>
          <w:color w:val="auto"/>
          <w:vertAlign w:val="superscript"/>
          <w:cs/>
        </w:rPr>
        <w:t>[</w:t>
      </w:r>
      <w:r w:rsidRPr="00F1775C">
        <w:rPr>
          <w:color w:val="auto"/>
          <w:vertAlign w:val="superscript"/>
        </w:rPr>
        <w:t>14]</w:t>
      </w:r>
      <w:r w:rsidRPr="0061792F">
        <w:rPr>
          <w:color w:val="auto"/>
        </w:rPr>
        <w:t xml:space="preserve"> </w:t>
      </w:r>
      <w:r w:rsidRPr="0061792F">
        <w:rPr>
          <w:color w:val="auto"/>
          <w:cs/>
        </w:rPr>
        <w:t>จากที่กล่าวมาข้างต้นเป็นหน้าที่ดูแลสำหรับผู้ใช้งานเมื่อมีการนอนหลับ ส่วนหน้าที่การดูแลสำหรับก่อนที่จะเข้านอนหากผู้ใช้งานมีปัญหาด้านการนอนหลับค่อนข้างยากอุปกรณ์ยังมีส่วนเสริมสำหรับการเล่นเพลงที่เหมาะสมต่อการนอนหลับ</w:t>
      </w:r>
      <w:r w:rsidRPr="00F1775C">
        <w:rPr>
          <w:color w:val="auto"/>
          <w:vertAlign w:val="superscript"/>
          <w:cs/>
        </w:rPr>
        <w:t>[</w:t>
      </w:r>
      <w:r w:rsidRPr="00F1775C">
        <w:rPr>
          <w:color w:val="auto"/>
          <w:vertAlign w:val="superscript"/>
        </w:rPr>
        <w:t>15]</w:t>
      </w:r>
      <w:r w:rsidRPr="0061792F">
        <w:rPr>
          <w:color w:val="auto"/>
          <w:cs/>
        </w:rPr>
        <w:t xml:space="preserve">และมีแสงไฟ </w:t>
      </w:r>
      <w:r w:rsidRPr="0061792F">
        <w:rPr>
          <w:color w:val="auto"/>
        </w:rPr>
        <w:t xml:space="preserve">LED </w:t>
      </w:r>
      <w:r w:rsidR="00F1775C">
        <w:rPr>
          <w:color w:val="auto"/>
          <w:cs/>
        </w:rPr>
        <w:t>ที่เหมาะสมสำหรับการพักผ่อ</w:t>
      </w:r>
      <w:r w:rsidR="00F1775C">
        <w:rPr>
          <w:rFonts w:hint="cs"/>
          <w:color w:val="auto"/>
          <w:cs/>
        </w:rPr>
        <w:t>น</w:t>
      </w:r>
      <w:r w:rsidRPr="00F1775C">
        <w:rPr>
          <w:color w:val="auto"/>
          <w:vertAlign w:val="superscript"/>
          <w:cs/>
        </w:rPr>
        <w:t>[</w:t>
      </w:r>
      <w:r w:rsidRPr="00F1775C">
        <w:rPr>
          <w:color w:val="auto"/>
          <w:vertAlign w:val="superscript"/>
        </w:rPr>
        <w:t>16]</w:t>
      </w:r>
    </w:p>
    <w:p w14:paraId="439FD554" w14:textId="40449DCE" w:rsidR="00BA4B5C" w:rsidRPr="0061792F" w:rsidRDefault="00A853EE" w:rsidP="00A853EE">
      <w:pPr>
        <w:spacing w:after="0" w:line="240" w:lineRule="auto"/>
        <w:ind w:firstLine="720"/>
        <w:rPr>
          <w:color w:val="auto"/>
        </w:rPr>
      </w:pPr>
      <w:r w:rsidRPr="00A853EE">
        <w:rPr>
          <w:rFonts w:hint="cs"/>
          <w:color w:val="FF0000"/>
          <w:cs/>
        </w:rPr>
        <w:t>อ้างอิงรูปภาพในเนื้อหาตรงส่วนนี้ด้วย</w:t>
      </w:r>
      <w:r w:rsidR="00BA4B5C" w:rsidRPr="0061792F">
        <w:rPr>
          <w:color w:val="auto"/>
        </w:rPr>
        <w:br/>
      </w:r>
    </w:p>
    <w:p w14:paraId="65C7DE77" w14:textId="77777777" w:rsidR="00BA4B5C" w:rsidRPr="003060C9" w:rsidRDefault="00BA4B5C" w:rsidP="00FB4EC4">
      <w:pPr>
        <w:spacing w:after="0" w:line="240" w:lineRule="auto"/>
        <w:jc w:val="thaiDistribute"/>
        <w:outlineLvl w:val="0"/>
        <w:rPr>
          <w:color w:val="auto"/>
          <w:cs/>
        </w:rPr>
      </w:pPr>
      <w:r w:rsidRPr="003060C9">
        <w:rPr>
          <w:b/>
          <w:bCs/>
          <w:color w:val="auto"/>
          <w:cs/>
        </w:rPr>
        <w:t>รายละเอียดระบบที่จะพัฒนา</w:t>
      </w:r>
    </w:p>
    <w:p w14:paraId="3FAE6B19" w14:textId="2FAACE80" w:rsidR="00BA4B5C" w:rsidRPr="0061792F" w:rsidRDefault="00BA4B5C" w:rsidP="009013A7">
      <w:pPr>
        <w:spacing w:after="0" w:line="240" w:lineRule="auto"/>
        <w:rPr>
          <w:rFonts w:eastAsia="TH SarabunPSK"/>
          <w:bCs/>
          <w:color w:val="auto"/>
        </w:rPr>
      </w:pPr>
      <w:r w:rsidRPr="0061792F">
        <w:rPr>
          <w:rFonts w:eastAsia="TH SarabunPSK"/>
          <w:bCs/>
          <w:color w:val="auto"/>
        </w:rPr>
        <w:t>Hardware ESP</w:t>
      </w:r>
      <w:r w:rsidR="005C3978">
        <w:rPr>
          <w:rFonts w:eastAsia="TH SarabunPSK"/>
          <w:bCs/>
          <w:color w:val="auto"/>
        </w:rPr>
        <w:t>8266</w:t>
      </w:r>
      <w:r w:rsidRPr="0061792F">
        <w:rPr>
          <w:rFonts w:eastAsia="TH SarabunPSK"/>
          <w:bCs/>
          <w:color w:val="auto"/>
        </w:rPr>
        <w:t xml:space="preserve"> (MCU)</w:t>
      </w:r>
    </w:p>
    <w:p w14:paraId="68B663D4" w14:textId="77777777" w:rsidR="000F239A" w:rsidRDefault="00BA4B5C" w:rsidP="009013A7">
      <w:pPr>
        <w:pStyle w:val="ListParagraph"/>
        <w:numPr>
          <w:ilvl w:val="0"/>
          <w:numId w:val="19"/>
        </w:numPr>
        <w:spacing w:after="0" w:line="240" w:lineRule="auto"/>
        <w:jc w:val="thaiDistribute"/>
      </w:pPr>
      <w:r w:rsidRPr="000F239A">
        <w:rPr>
          <w:rFonts w:eastAsia="TH SarabunPSK"/>
          <w:b/>
          <w:color w:val="auto"/>
          <w:cs/>
        </w:rPr>
        <w:t>รองรับ</w:t>
      </w:r>
      <w:r w:rsidR="00202A11" w:rsidRPr="00202A11">
        <w:t xml:space="preserve"> </w:t>
      </w:r>
      <w:r w:rsidR="00202A11" w:rsidRPr="009426B8">
        <w:t>Wi-Fi 2.4 GHz, support WPA/WPA2</w:t>
      </w:r>
    </w:p>
    <w:p w14:paraId="4DAC66CE" w14:textId="77777777" w:rsidR="000F239A" w:rsidRPr="000F239A" w:rsidRDefault="000F239A" w:rsidP="000F239A">
      <w:pPr>
        <w:pStyle w:val="ListParagraph"/>
        <w:numPr>
          <w:ilvl w:val="0"/>
          <w:numId w:val="19"/>
        </w:numPr>
        <w:spacing w:line="240" w:lineRule="auto"/>
        <w:jc w:val="thaiDistribute"/>
        <w:rPr>
          <w:rFonts w:eastAsia="Times New Roman"/>
          <w:color w:val="414042"/>
        </w:rPr>
      </w:pPr>
      <w:r w:rsidRPr="000F239A">
        <w:rPr>
          <w:rFonts w:eastAsia="Times New Roman"/>
          <w:color w:val="414042"/>
        </w:rPr>
        <w:t>Integrated TCP/IP protocol stack</w:t>
      </w:r>
    </w:p>
    <w:p w14:paraId="005FC3BD" w14:textId="77777777" w:rsidR="000F239A" w:rsidRPr="000F239A" w:rsidRDefault="000F239A" w:rsidP="000F239A">
      <w:pPr>
        <w:pStyle w:val="ListParagraph"/>
        <w:numPr>
          <w:ilvl w:val="0"/>
          <w:numId w:val="19"/>
        </w:numPr>
        <w:spacing w:line="240" w:lineRule="auto"/>
        <w:jc w:val="thaiDistribute"/>
        <w:rPr>
          <w:rFonts w:eastAsia="Times New Roman"/>
          <w:color w:val="414042"/>
        </w:rPr>
      </w:pPr>
      <w:r w:rsidRPr="000F239A">
        <w:rPr>
          <w:rFonts w:eastAsia="Times New Roman"/>
          <w:color w:val="414042"/>
        </w:rPr>
        <w:t>SDIO 2.0, SPI, UART</w:t>
      </w:r>
    </w:p>
    <w:p w14:paraId="0F994747" w14:textId="74E4CEAC" w:rsidR="000F239A" w:rsidRPr="000F239A" w:rsidRDefault="000F239A" w:rsidP="009013A7">
      <w:pPr>
        <w:pStyle w:val="ListParagraph"/>
        <w:numPr>
          <w:ilvl w:val="0"/>
          <w:numId w:val="19"/>
        </w:numPr>
        <w:spacing w:after="0" w:line="240" w:lineRule="auto"/>
        <w:jc w:val="thaiDistribute"/>
        <w:rPr>
          <w:rFonts w:eastAsia="Times New Roman"/>
          <w:color w:val="414042"/>
        </w:rPr>
      </w:pPr>
      <w:r w:rsidRPr="000F239A">
        <w:rPr>
          <w:rFonts w:eastAsia="Times New Roman"/>
          <w:color w:val="414042"/>
        </w:rPr>
        <w:t>Integrated low power 32-bit CPU could be used as application processor</w:t>
      </w:r>
    </w:p>
    <w:p w14:paraId="7098C0B2" w14:textId="77777777" w:rsidR="00BA4B5C" w:rsidRPr="0061792F" w:rsidRDefault="00BA4B5C" w:rsidP="009013A7">
      <w:pPr>
        <w:spacing w:after="0" w:line="240" w:lineRule="auto"/>
        <w:jc w:val="both"/>
        <w:rPr>
          <w:rFonts w:eastAsia="TH SarabunPSK"/>
          <w:bCs/>
          <w:color w:val="auto"/>
        </w:rPr>
      </w:pPr>
      <w:r w:rsidRPr="0061792F">
        <w:rPr>
          <w:rFonts w:eastAsia="TH SarabunPSK"/>
          <w:bCs/>
          <w:color w:val="auto"/>
        </w:rPr>
        <w:t>Module</w:t>
      </w:r>
    </w:p>
    <w:p w14:paraId="2F256886" w14:textId="77777777" w:rsidR="00BA4B5C" w:rsidRPr="0061792F" w:rsidRDefault="00BA4B5C" w:rsidP="00BA4B5C">
      <w:pPr>
        <w:pStyle w:val="ListParagraph"/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jc w:val="both"/>
        <w:rPr>
          <w:bCs/>
          <w:color w:val="auto"/>
        </w:rPr>
      </w:pPr>
      <w:r w:rsidRPr="0061792F">
        <w:rPr>
          <w:rFonts w:eastAsia="TH SarabunPSK"/>
          <w:bCs/>
          <w:color w:val="auto"/>
        </w:rPr>
        <w:t>DHT11 or Environmental sensor</w:t>
      </w:r>
    </w:p>
    <w:p w14:paraId="492799E5" w14:textId="77777777" w:rsidR="00BA4B5C" w:rsidRPr="0061792F" w:rsidRDefault="00BA4B5C" w:rsidP="00BA4B5C">
      <w:pPr>
        <w:pStyle w:val="ListParagraph"/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jc w:val="both"/>
        <w:rPr>
          <w:bCs/>
          <w:color w:val="auto"/>
        </w:rPr>
      </w:pPr>
      <w:r w:rsidRPr="0061792F">
        <w:rPr>
          <w:bCs/>
          <w:color w:val="auto"/>
        </w:rPr>
        <w:t>Photosensitive Sensor Module Light Sensor</w:t>
      </w:r>
    </w:p>
    <w:p w14:paraId="0F47CF65" w14:textId="77777777" w:rsidR="00BA4B5C" w:rsidRPr="0061792F" w:rsidRDefault="00BA4B5C" w:rsidP="00BA4B5C">
      <w:pPr>
        <w:pStyle w:val="ListParagraph"/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jc w:val="both"/>
        <w:rPr>
          <w:bCs/>
          <w:color w:val="auto"/>
        </w:rPr>
      </w:pPr>
      <w:r w:rsidRPr="0061792F">
        <w:rPr>
          <w:rFonts w:eastAsia="TH SarabunPSK"/>
          <w:bCs/>
          <w:color w:val="auto"/>
        </w:rPr>
        <w:t>High Sensitive Sound Microphone</w:t>
      </w:r>
    </w:p>
    <w:p w14:paraId="50EC0A11" w14:textId="77777777" w:rsidR="00BA4B5C" w:rsidRPr="0061792F" w:rsidRDefault="00BA4B5C" w:rsidP="00BA4B5C">
      <w:pPr>
        <w:pStyle w:val="ListParagraph"/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jc w:val="both"/>
        <w:rPr>
          <w:bCs/>
          <w:color w:val="auto"/>
        </w:rPr>
      </w:pPr>
      <w:r w:rsidRPr="0061792F">
        <w:rPr>
          <w:rFonts w:eastAsia="TH SarabunPSK"/>
          <w:bCs/>
          <w:color w:val="auto"/>
        </w:rPr>
        <w:t xml:space="preserve">Vibration </w:t>
      </w:r>
      <w:r>
        <w:rPr>
          <w:rFonts w:eastAsia="TH SarabunPSK"/>
          <w:bCs/>
          <w:color w:val="auto"/>
        </w:rPr>
        <w:t>motor</w:t>
      </w:r>
    </w:p>
    <w:p w14:paraId="0A4B06BF" w14:textId="77777777" w:rsidR="00BA4B5C" w:rsidRDefault="00BA4B5C" w:rsidP="00BA4B5C">
      <w:pPr>
        <w:pStyle w:val="ListParagraph"/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jc w:val="both"/>
        <w:rPr>
          <w:b/>
          <w:color w:val="auto"/>
        </w:rPr>
      </w:pPr>
      <w:r w:rsidRPr="0061792F">
        <w:rPr>
          <w:rFonts w:eastAsia="TH SarabunPSK"/>
          <w:bCs/>
          <w:color w:val="auto"/>
        </w:rPr>
        <w:t xml:space="preserve">LED Strip </w:t>
      </w:r>
      <w:r w:rsidRPr="0061792F">
        <w:rPr>
          <w:bCs/>
          <w:color w:val="auto"/>
        </w:rPr>
        <w:t xml:space="preserve">Warm White </w:t>
      </w:r>
      <w:r w:rsidRPr="0061792F">
        <w:rPr>
          <w:b/>
          <w:color w:val="auto"/>
          <w:cs/>
        </w:rPr>
        <w:t>อุณหภูมิสีอยู่ที่</w:t>
      </w:r>
      <w:r w:rsidRPr="0061792F">
        <w:rPr>
          <w:bCs/>
          <w:color w:val="auto"/>
          <w:cs/>
        </w:rPr>
        <w:t xml:space="preserve"> </w:t>
      </w:r>
      <w:r w:rsidRPr="0061792F">
        <w:rPr>
          <w:bCs/>
          <w:color w:val="auto"/>
        </w:rPr>
        <w:t xml:space="preserve">2500-3300 </w:t>
      </w:r>
      <w:r w:rsidRPr="0061792F">
        <w:rPr>
          <w:b/>
          <w:color w:val="auto"/>
          <w:cs/>
        </w:rPr>
        <w:t>เคลวิน</w:t>
      </w:r>
    </w:p>
    <w:p w14:paraId="7B4E7552" w14:textId="77777777" w:rsidR="00BA4B5C" w:rsidRPr="0061792F" w:rsidRDefault="00BA4B5C" w:rsidP="00BA4B5C">
      <w:pPr>
        <w:pStyle w:val="ListParagraph"/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jc w:val="both"/>
        <w:rPr>
          <w:b/>
          <w:color w:val="auto"/>
        </w:rPr>
      </w:pPr>
      <w:r w:rsidRPr="0061792F">
        <w:rPr>
          <w:bCs/>
          <w:color w:val="auto"/>
        </w:rPr>
        <w:t xml:space="preserve">Membrane switch </w:t>
      </w:r>
    </w:p>
    <w:p w14:paraId="04DE948B" w14:textId="77777777" w:rsidR="001F75EE" w:rsidRDefault="00BA4B5C" w:rsidP="00BA4B5C">
      <w:pPr>
        <w:pStyle w:val="ListParagraph"/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jc w:val="both"/>
        <w:rPr>
          <w:b/>
          <w:color w:val="auto"/>
        </w:rPr>
      </w:pPr>
      <w:r w:rsidRPr="0061792F">
        <w:rPr>
          <w:rFonts w:eastAsia="TH SarabunPSK"/>
          <w:bCs/>
          <w:color w:val="auto"/>
        </w:rPr>
        <w:t>OLED LCD</w:t>
      </w:r>
    </w:p>
    <w:p w14:paraId="29A128B1" w14:textId="69F538CA" w:rsidR="00BA4B5C" w:rsidRPr="001F75EE" w:rsidRDefault="00BA4B5C" w:rsidP="00BA4B5C">
      <w:pPr>
        <w:pStyle w:val="ListParagraph"/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jc w:val="both"/>
        <w:rPr>
          <w:b/>
          <w:color w:val="auto"/>
        </w:rPr>
      </w:pPr>
      <w:r w:rsidRPr="001F75EE">
        <w:rPr>
          <w:bCs/>
          <w:color w:val="auto"/>
        </w:rPr>
        <w:t>lithium battery</w:t>
      </w:r>
    </w:p>
    <w:p w14:paraId="26A2DF4D" w14:textId="773FC9FC" w:rsidR="00BA4B5C" w:rsidRPr="0061792F" w:rsidRDefault="00BA4B5C" w:rsidP="00BA4B5C">
      <w:pPr>
        <w:pStyle w:val="ListParagraph"/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jc w:val="both"/>
        <w:rPr>
          <w:bCs/>
          <w:color w:val="auto"/>
        </w:rPr>
      </w:pPr>
      <w:r w:rsidRPr="0061792F">
        <w:rPr>
          <w:bCs/>
          <w:color w:val="auto"/>
        </w:rPr>
        <w:t xml:space="preserve">Mini MicroSD Card </w:t>
      </w:r>
    </w:p>
    <w:p w14:paraId="132AA527" w14:textId="12CD9675" w:rsidR="00783DCF" w:rsidRPr="00783DCF" w:rsidRDefault="00BA4B5C" w:rsidP="00BA4B5C">
      <w:pPr>
        <w:pStyle w:val="ListParagraph"/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851"/>
        <w:jc w:val="both"/>
        <w:rPr>
          <w:b/>
          <w:bCs/>
          <w:color w:val="auto"/>
        </w:rPr>
      </w:pPr>
      <w:r w:rsidRPr="0061792F">
        <w:rPr>
          <w:bCs/>
          <w:color w:val="auto"/>
        </w:rPr>
        <w:t>Speaker Module</w:t>
      </w:r>
    </w:p>
    <w:p w14:paraId="7A65C940" w14:textId="3D954C4E" w:rsidR="00783DCF" w:rsidRDefault="00E21FEE" w:rsidP="00E21FEE">
      <w:pPr>
        <w:keepNext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</w:pPr>
      <w:r>
        <w:rPr>
          <w:rFonts w:hint="cs"/>
          <w:b/>
          <w:bCs/>
          <w:noProof/>
          <w:color w:val="auto"/>
          <w:cs/>
        </w:rPr>
        <w:lastRenderedPageBreak/>
        <w:drawing>
          <wp:anchor distT="0" distB="0" distL="114300" distR="114300" simplePos="0" relativeHeight="251666432" behindDoc="0" locked="0" layoutInCell="1" allowOverlap="1" wp14:anchorId="16322EE3" wp14:editId="072BFCFE">
            <wp:simplePos x="0" y="0"/>
            <wp:positionH relativeFrom="column">
              <wp:posOffset>-294172</wp:posOffset>
            </wp:positionH>
            <wp:positionV relativeFrom="paragraph">
              <wp:posOffset>100</wp:posOffset>
            </wp:positionV>
            <wp:extent cx="6510020" cy="2369185"/>
            <wp:effectExtent l="0" t="0" r="0" b="0"/>
            <wp:wrapSquare wrapText="bothSides"/>
            <wp:docPr id="16" name="Picture 16" descr="../Screen%20Shot%202560-11-10%20at%2002.47.3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../Screen%20Shot%202560-11-10%20at%2002.47.36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0020" cy="2369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83DCF" w:rsidRPr="0061792F">
        <w:rPr>
          <w:cs/>
        </w:rPr>
        <w:t xml:space="preserve">ภาพที่ </w:t>
      </w:r>
      <w:fldSimple w:instr=" SEQ ภาพที่ \* ARABIC ">
        <w:r w:rsidR="00783DCF" w:rsidRPr="00E53C42">
          <w:rPr>
            <w:noProof/>
            <w:cs/>
          </w:rPr>
          <w:t>1</w:t>
        </w:r>
      </w:fldSimple>
      <w:r w:rsidR="00783DCF" w:rsidRPr="0061792F">
        <w:rPr>
          <w:cs/>
        </w:rPr>
        <w:t xml:space="preserve"> </w:t>
      </w:r>
      <w:r w:rsidR="00783DCF" w:rsidRPr="0061792F">
        <w:t>Hardware Interface</w:t>
      </w:r>
      <w:r w:rsidR="00783DCF" w:rsidRPr="00DF35D5">
        <w:rPr>
          <w:cs/>
        </w:rPr>
        <w:t xml:space="preserve"> </w:t>
      </w:r>
    </w:p>
    <w:p w14:paraId="179E0492" w14:textId="77777777" w:rsidR="00E21FEE" w:rsidRDefault="00E21FEE" w:rsidP="00E21FEE">
      <w:pPr>
        <w:keepNext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</w:pPr>
    </w:p>
    <w:p w14:paraId="72769E20" w14:textId="77777777" w:rsidR="00E21FEE" w:rsidRPr="00E21FEE" w:rsidRDefault="00E21FEE" w:rsidP="00E21FEE">
      <w:pPr>
        <w:keepNext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</w:pPr>
    </w:p>
    <w:p w14:paraId="4453238C" w14:textId="472C3D1D" w:rsidR="00E21FEE" w:rsidRDefault="00E21FEE" w:rsidP="00BA4B5C">
      <w:pPr>
        <w:pStyle w:val="Caption"/>
        <w:jc w:val="center"/>
      </w:pPr>
      <w:r w:rsidRPr="00E572C8">
        <w:rPr>
          <w:noProof/>
          <w:cs/>
        </w:rPr>
        <w:drawing>
          <wp:inline distT="0" distB="0" distL="0" distR="0" wp14:anchorId="5D9C3F85" wp14:editId="7A386FA0">
            <wp:extent cx="5489575" cy="4288790"/>
            <wp:effectExtent l="0" t="0" r="0" b="381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9575" cy="4288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2D5C9" w14:textId="77777777" w:rsidR="00E21FEE" w:rsidRDefault="00E21FEE" w:rsidP="00E21FEE">
      <w:pPr>
        <w:jc w:val="center"/>
      </w:pPr>
    </w:p>
    <w:p w14:paraId="60508941" w14:textId="0BAAEFBC" w:rsidR="00E21FEE" w:rsidRDefault="00E21FEE" w:rsidP="00E21BF4">
      <w:pPr>
        <w:keepNext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</w:pPr>
      <w:r w:rsidRPr="0061792F">
        <w:rPr>
          <w:cs/>
        </w:rPr>
        <w:t xml:space="preserve">ภาพที่ </w:t>
      </w:r>
      <w:fldSimple w:instr=" SEQ ภาพที่ \* ARABIC ">
        <w:r>
          <w:rPr>
            <w:noProof/>
            <w:cs/>
          </w:rPr>
          <w:t>2</w:t>
        </w:r>
      </w:fldSimple>
      <w:r>
        <w:rPr>
          <w:rFonts w:hint="cs"/>
          <w:cs/>
        </w:rPr>
        <w:t xml:space="preserve"> การเริ่มต้นการทำงานของระบบ</w:t>
      </w:r>
      <w:r w:rsidR="00AA1476">
        <w:rPr>
          <w:rFonts w:hint="cs"/>
          <w:cs/>
        </w:rPr>
        <w:t xml:space="preserve">  </w:t>
      </w:r>
      <w:r w:rsidR="00AA1476" w:rsidRPr="00AA1476">
        <w:rPr>
          <w:rFonts w:hint="cs"/>
          <w:color w:val="FF0000"/>
          <w:cs/>
        </w:rPr>
        <w:t>แยกทางเชื่อมควรจะแยกเป็นเมนูเลยตรงจุดเชื่อมที่</w:t>
      </w:r>
      <w:r w:rsidR="00AA1476" w:rsidRPr="00AA1476">
        <w:rPr>
          <w:color w:val="FF0000"/>
        </w:rPr>
        <w:t>1</w:t>
      </w:r>
    </w:p>
    <w:p w14:paraId="6DA03C7C" w14:textId="77777777" w:rsidR="00E21FEE" w:rsidRDefault="00E21FEE" w:rsidP="00E21FEE">
      <w:pPr>
        <w:jc w:val="center"/>
      </w:pPr>
    </w:p>
    <w:p w14:paraId="373D514B" w14:textId="77777777" w:rsidR="00E21FEE" w:rsidRPr="00E21FEE" w:rsidRDefault="00E21FEE" w:rsidP="00E21FEE">
      <w:pPr>
        <w:jc w:val="center"/>
      </w:pPr>
    </w:p>
    <w:p w14:paraId="51FC775F" w14:textId="4D53818E" w:rsidR="00BA4B5C" w:rsidRPr="008044FE" w:rsidRDefault="008044FE" w:rsidP="008044FE">
      <w:pPr>
        <w:pStyle w:val="Caption"/>
        <w:jc w:val="center"/>
        <w:rPr>
          <w:rFonts w:cs="TH SarabunPSK"/>
          <w:i w:val="0"/>
          <w:iCs w:val="0"/>
          <w:sz w:val="32"/>
          <w:szCs w:val="32"/>
        </w:rPr>
      </w:pPr>
      <w:r w:rsidRPr="008044FE">
        <w:rPr>
          <w:rFonts w:cs="TH SarabunPSK"/>
          <w:i w:val="0"/>
          <w:iCs w:val="0"/>
          <w:noProof/>
          <w:sz w:val="32"/>
          <w:szCs w:val="32"/>
          <w:cs/>
        </w:rPr>
        <w:lastRenderedPageBreak/>
        <w:drawing>
          <wp:inline distT="0" distB="0" distL="0" distR="0" wp14:anchorId="363BC98B" wp14:editId="7DC7904E">
            <wp:extent cx="3835806" cy="709739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835806" cy="7097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C6189" w14:textId="145B2984" w:rsidR="00BA4B5C" w:rsidRDefault="00BA4B5C" w:rsidP="00FB4EC4">
      <w:pPr>
        <w:pStyle w:val="Caption"/>
        <w:jc w:val="center"/>
        <w:outlineLvl w:val="0"/>
        <w:rPr>
          <w:rFonts w:cs="TH SarabunPSK" w:hint="cs"/>
          <w:i w:val="0"/>
          <w:iCs w:val="0"/>
          <w:sz w:val="32"/>
          <w:szCs w:val="32"/>
        </w:rPr>
      </w:pPr>
      <w:r w:rsidRPr="0061792F">
        <w:rPr>
          <w:rFonts w:cs="TH SarabunPSK" w:hint="cs"/>
          <w:i w:val="0"/>
          <w:iCs w:val="0"/>
          <w:sz w:val="32"/>
          <w:szCs w:val="32"/>
          <w:cs/>
        </w:rPr>
        <w:t>ภาพที่</w:t>
      </w:r>
      <w:r w:rsidRPr="0061792F">
        <w:rPr>
          <w:rFonts w:cs="TH SarabunPSK"/>
          <w:i w:val="0"/>
          <w:iCs w:val="0"/>
          <w:sz w:val="32"/>
          <w:szCs w:val="32"/>
        </w:rPr>
        <w:t xml:space="preserve"> </w:t>
      </w:r>
      <w:r w:rsidR="00C92F50">
        <w:rPr>
          <w:rFonts w:cs="TH SarabunPSK"/>
          <w:i w:val="0"/>
          <w:iCs w:val="0"/>
          <w:sz w:val="32"/>
          <w:szCs w:val="32"/>
        </w:rPr>
        <w:t>3</w:t>
      </w:r>
      <w:r w:rsidRPr="0061792F">
        <w:rPr>
          <w:rFonts w:cs="TH SarabunPSK"/>
          <w:i w:val="0"/>
          <w:iCs w:val="0"/>
          <w:sz w:val="32"/>
          <w:szCs w:val="32"/>
        </w:rPr>
        <w:t xml:space="preserve"> </w:t>
      </w:r>
      <w:r w:rsidR="00641281">
        <w:rPr>
          <w:rFonts w:cs="TH SarabunPSK"/>
          <w:i w:val="0"/>
          <w:iCs w:val="0"/>
          <w:sz w:val="32"/>
          <w:szCs w:val="32"/>
          <w:cs/>
        </w:rPr>
        <w:t>ระบบ</w:t>
      </w:r>
      <w:r w:rsidR="00123C06">
        <w:rPr>
          <w:rFonts w:cs="TH SarabunPSK" w:hint="cs"/>
          <w:i w:val="0"/>
          <w:iCs w:val="0"/>
          <w:sz w:val="32"/>
          <w:szCs w:val="32"/>
          <w:cs/>
        </w:rPr>
        <w:t>การ</w:t>
      </w:r>
      <w:r w:rsidRPr="0061792F">
        <w:rPr>
          <w:rFonts w:cs="TH SarabunPSK"/>
          <w:i w:val="0"/>
          <w:iCs w:val="0"/>
          <w:sz w:val="32"/>
          <w:szCs w:val="32"/>
          <w:cs/>
        </w:rPr>
        <w:t>สั่น</w:t>
      </w:r>
      <w:r w:rsidR="00123C06">
        <w:rPr>
          <w:rFonts w:cs="TH SarabunPSK" w:hint="cs"/>
          <w:i w:val="0"/>
          <w:iCs w:val="0"/>
          <w:sz w:val="32"/>
          <w:szCs w:val="32"/>
          <w:cs/>
        </w:rPr>
        <w:t>ของอุปกรณ์</w:t>
      </w:r>
    </w:p>
    <w:p w14:paraId="253AA6CC" w14:textId="77777777" w:rsidR="00AA1476" w:rsidRPr="00AA1476" w:rsidRDefault="00AA1476" w:rsidP="00AA1476">
      <w:pPr>
        <w:rPr>
          <w:rFonts w:hint="cs"/>
        </w:rPr>
      </w:pPr>
    </w:p>
    <w:p w14:paraId="37BBC4AE" w14:textId="2BD1A884" w:rsidR="00AA1476" w:rsidRPr="00AA1476" w:rsidRDefault="00AA1476" w:rsidP="00AA1476">
      <w:pPr>
        <w:jc w:val="center"/>
        <w:rPr>
          <w:rFonts w:hint="cs"/>
          <w:color w:val="FF0000"/>
          <w:cs/>
        </w:rPr>
      </w:pPr>
      <w:r w:rsidRPr="00AA1476">
        <w:rPr>
          <w:rFonts w:hint="cs"/>
          <w:color w:val="FF0000"/>
          <w:cs/>
        </w:rPr>
        <w:t>ตรงตรวจพบระดับเสียงที่ไม่เหมาะสม ควร แยกเป็นทางแยก</w:t>
      </w:r>
    </w:p>
    <w:p w14:paraId="40B574CD" w14:textId="3B66EC1F" w:rsidR="002C5F24" w:rsidRDefault="00BA4B5C" w:rsidP="00BA4B5C">
      <w:pPr>
        <w:keepNext/>
        <w:spacing w:line="240" w:lineRule="auto"/>
        <w:jc w:val="center"/>
      </w:pPr>
      <w:r>
        <w:rPr>
          <w:cs/>
        </w:rPr>
        <w:object w:dxaOrig="26880" w:dyaOrig="24765" w14:anchorId="337336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0.95pt" o:ole="">
            <v:imagedata r:id="rId36" o:title=""/>
          </v:shape>
          <o:OLEObject Type="Embed" ProgID="Visio.Drawing.15" ShapeID="_x0000_i1025" DrawAspect="Content" ObjectID="_1572098854" r:id="rId37"/>
        </w:object>
      </w:r>
    </w:p>
    <w:p w14:paraId="767D3002" w14:textId="77777777" w:rsidR="00547F8B" w:rsidRDefault="00547F8B" w:rsidP="00BA4B5C">
      <w:pPr>
        <w:keepNext/>
        <w:spacing w:line="240" w:lineRule="auto"/>
        <w:jc w:val="center"/>
        <w:rPr>
          <w:cs/>
        </w:rPr>
      </w:pPr>
    </w:p>
    <w:p w14:paraId="26D72A9A" w14:textId="77950F03" w:rsidR="007127CF" w:rsidRPr="007127CF" w:rsidRDefault="00BA4B5C" w:rsidP="007127CF">
      <w:pPr>
        <w:pStyle w:val="Caption"/>
        <w:jc w:val="center"/>
        <w:outlineLvl w:val="0"/>
        <w:rPr>
          <w:rFonts w:cs="TH SarabunPSK" w:hint="cs"/>
          <w:i w:val="0"/>
          <w:iCs w:val="0"/>
          <w:sz w:val="32"/>
          <w:szCs w:val="32"/>
        </w:rPr>
      </w:pPr>
      <w:r w:rsidRPr="0061792F">
        <w:rPr>
          <w:rFonts w:cs="TH SarabunPSK" w:hint="cs"/>
          <w:i w:val="0"/>
          <w:iCs w:val="0"/>
          <w:sz w:val="32"/>
          <w:szCs w:val="32"/>
          <w:cs/>
        </w:rPr>
        <w:t>ภาพที่</w:t>
      </w:r>
      <w:r w:rsidRPr="0061792F">
        <w:rPr>
          <w:rFonts w:cs="TH SarabunPSK"/>
          <w:i w:val="0"/>
          <w:iCs w:val="0"/>
          <w:sz w:val="32"/>
          <w:szCs w:val="32"/>
        </w:rPr>
        <w:t xml:space="preserve"> </w:t>
      </w:r>
      <w:r w:rsidR="00C92F50">
        <w:rPr>
          <w:rFonts w:cs="TH SarabunPSK"/>
          <w:i w:val="0"/>
          <w:iCs w:val="0"/>
          <w:sz w:val="32"/>
          <w:szCs w:val="32"/>
        </w:rPr>
        <w:t>4</w:t>
      </w:r>
      <w:r w:rsidRPr="0061792F">
        <w:rPr>
          <w:rFonts w:cs="TH SarabunPSK"/>
          <w:i w:val="0"/>
          <w:iCs w:val="0"/>
          <w:sz w:val="32"/>
          <w:szCs w:val="32"/>
          <w:cs/>
        </w:rPr>
        <w:t xml:space="preserve"> ระบบจัดการเพลง</w:t>
      </w:r>
      <w:r w:rsidR="007127CF">
        <w:rPr>
          <w:rFonts w:cs="TH SarabunPSK" w:hint="cs"/>
          <w:i w:val="0"/>
          <w:iCs w:val="0"/>
          <w:sz w:val="32"/>
          <w:szCs w:val="32"/>
          <w:cs/>
        </w:rPr>
        <w:t xml:space="preserve"> </w:t>
      </w:r>
      <w:r w:rsidR="007127CF" w:rsidRPr="007127CF">
        <w:rPr>
          <w:rFonts w:cs="TH SarabunPSK" w:hint="cs"/>
          <w:i w:val="0"/>
          <w:iCs w:val="0"/>
          <w:color w:val="FF0000"/>
          <w:sz w:val="32"/>
          <w:szCs w:val="32"/>
          <w:cs/>
        </w:rPr>
        <w:t>ดูเรื่องทิศทางของลูกศรอีกที</w:t>
      </w:r>
    </w:p>
    <w:p w14:paraId="56BACE28" w14:textId="77777777" w:rsidR="00BA4B5C" w:rsidRDefault="00BA4B5C" w:rsidP="00BA4B5C"/>
    <w:p w14:paraId="5783A6E0" w14:textId="77777777" w:rsidR="00BA4B5C" w:rsidRDefault="00BA4B5C" w:rsidP="00BA4B5C"/>
    <w:p w14:paraId="70A5D11D" w14:textId="77777777" w:rsidR="00BA4B5C" w:rsidRDefault="00BA4B5C" w:rsidP="00BA4B5C"/>
    <w:p w14:paraId="24543B66" w14:textId="77777777" w:rsidR="00BA4B5C" w:rsidRPr="00B8710B" w:rsidRDefault="00BA4B5C" w:rsidP="00BA4B5C"/>
    <w:p w14:paraId="5A8CA23A" w14:textId="0EAAB81F" w:rsidR="00BA4B5C" w:rsidRDefault="00AB697D" w:rsidP="00325824">
      <w:pPr>
        <w:keepNext/>
        <w:spacing w:after="0" w:line="240" w:lineRule="auto"/>
        <w:jc w:val="center"/>
      </w:pPr>
      <w:r>
        <w:rPr>
          <w:cs/>
        </w:rPr>
        <w:object w:dxaOrig="17745" w:dyaOrig="18871" w14:anchorId="66067234">
          <v:shape id="_x0000_i1026" type="#_x0000_t75" style="width:276.35pt;height:294.35pt" o:ole="">
            <v:imagedata r:id="rId38" o:title=""/>
          </v:shape>
          <o:OLEObject Type="Embed" ProgID="Visio.Drawing.15" ShapeID="_x0000_i1026" DrawAspect="Content" ObjectID="_1572098855" r:id="rId39"/>
        </w:object>
      </w:r>
    </w:p>
    <w:p w14:paraId="1145F1D3" w14:textId="77777777" w:rsidR="00AB697D" w:rsidRDefault="00AB697D" w:rsidP="00325824">
      <w:pPr>
        <w:pStyle w:val="Caption"/>
        <w:spacing w:after="0"/>
        <w:jc w:val="center"/>
        <w:outlineLvl w:val="0"/>
        <w:rPr>
          <w:rFonts w:cs="TH SarabunPSK"/>
          <w:i w:val="0"/>
          <w:iCs w:val="0"/>
          <w:color w:val="000000" w:themeColor="text1"/>
          <w:sz w:val="32"/>
          <w:szCs w:val="32"/>
        </w:rPr>
      </w:pPr>
    </w:p>
    <w:p w14:paraId="60386E33" w14:textId="2C3497AA" w:rsidR="00BA4B5C" w:rsidRPr="0061792F" w:rsidRDefault="00BA4B5C" w:rsidP="00325824">
      <w:pPr>
        <w:pStyle w:val="Caption"/>
        <w:spacing w:after="0"/>
        <w:jc w:val="center"/>
        <w:outlineLvl w:val="0"/>
        <w:rPr>
          <w:rFonts w:eastAsia="TH SarabunPSK" w:cs="TH SarabunPSK"/>
          <w:b/>
          <w:i w:val="0"/>
          <w:iCs w:val="0"/>
          <w:color w:val="auto"/>
          <w:sz w:val="32"/>
          <w:szCs w:val="32"/>
        </w:rPr>
      </w:pPr>
      <w:r w:rsidRPr="0061792F">
        <w:rPr>
          <w:rFonts w:cs="TH SarabunPSK" w:hint="cs"/>
          <w:i w:val="0"/>
          <w:iCs w:val="0"/>
          <w:sz w:val="32"/>
          <w:szCs w:val="32"/>
          <w:cs/>
        </w:rPr>
        <w:t>ภาพที่</w:t>
      </w:r>
      <w:r w:rsidRPr="0061792F">
        <w:rPr>
          <w:rFonts w:cs="TH SarabunPSK"/>
          <w:i w:val="0"/>
          <w:iCs w:val="0"/>
          <w:sz w:val="32"/>
          <w:szCs w:val="32"/>
        </w:rPr>
        <w:t xml:space="preserve"> </w:t>
      </w:r>
      <w:r w:rsidR="00C92F50">
        <w:rPr>
          <w:rFonts w:cs="TH SarabunPSK"/>
          <w:i w:val="0"/>
          <w:iCs w:val="0"/>
          <w:sz w:val="32"/>
          <w:szCs w:val="32"/>
        </w:rPr>
        <w:t>5</w:t>
      </w:r>
      <w:r w:rsidRPr="0061792F">
        <w:rPr>
          <w:rFonts w:cs="TH SarabunPSK"/>
          <w:i w:val="0"/>
          <w:iCs w:val="0"/>
          <w:sz w:val="32"/>
          <w:szCs w:val="32"/>
          <w:cs/>
        </w:rPr>
        <w:t xml:space="preserve"> ระบบจัดการไฟ</w:t>
      </w:r>
      <w:r w:rsidR="008620C4">
        <w:rPr>
          <w:rFonts w:cs="TH SarabunPSK"/>
          <w:i w:val="0"/>
          <w:iCs w:val="0"/>
          <w:sz w:val="32"/>
          <w:szCs w:val="32"/>
        </w:rPr>
        <w:t xml:space="preserve"> LED</w:t>
      </w:r>
    </w:p>
    <w:p w14:paraId="6FE88047" w14:textId="77777777" w:rsidR="00BA4B5C" w:rsidRDefault="00BA4B5C" w:rsidP="00BA4B5C">
      <w:pPr>
        <w:spacing w:line="240" w:lineRule="auto"/>
        <w:rPr>
          <w:rFonts w:eastAsia="TH SarabunPSK"/>
          <w:b/>
          <w:color w:val="auto"/>
        </w:rPr>
      </w:pPr>
    </w:p>
    <w:p w14:paraId="458E1742" w14:textId="5BA947AC" w:rsidR="00BA4B5C" w:rsidRDefault="00AB697D" w:rsidP="00325824">
      <w:pPr>
        <w:spacing w:after="0" w:line="240" w:lineRule="auto"/>
        <w:jc w:val="center"/>
      </w:pPr>
      <w:r>
        <w:rPr>
          <w:cs/>
        </w:rPr>
        <w:object w:dxaOrig="6270" w:dyaOrig="8850" w14:anchorId="667618FB">
          <v:shape id="_x0000_i1027" type="#_x0000_t75" style="width:104.8pt;height:148.25pt" o:ole="">
            <v:imagedata r:id="rId40" o:title=""/>
          </v:shape>
          <o:OLEObject Type="Embed" ProgID="Visio.Drawing.15" ShapeID="_x0000_i1027" DrawAspect="Content" ObjectID="_1572098856" r:id="rId41"/>
        </w:object>
      </w:r>
    </w:p>
    <w:p w14:paraId="0A773CFC" w14:textId="77777777" w:rsidR="00AB697D" w:rsidRDefault="00AB697D" w:rsidP="00325824">
      <w:pPr>
        <w:spacing w:after="0" w:line="240" w:lineRule="auto"/>
        <w:jc w:val="center"/>
      </w:pPr>
    </w:p>
    <w:p w14:paraId="7FD3E4FE" w14:textId="15BB1437" w:rsidR="00AB697D" w:rsidRDefault="00AB697D" w:rsidP="00325824">
      <w:pPr>
        <w:pStyle w:val="Caption"/>
        <w:spacing w:after="0"/>
        <w:jc w:val="center"/>
        <w:outlineLvl w:val="0"/>
        <w:rPr>
          <w:rFonts w:eastAsia="TH SarabunPSK" w:hint="cs"/>
          <w:bCs/>
          <w:color w:val="auto"/>
        </w:rPr>
      </w:pPr>
      <w:r w:rsidRPr="0061792F">
        <w:rPr>
          <w:rFonts w:cs="TH SarabunPSK" w:hint="cs"/>
          <w:i w:val="0"/>
          <w:iCs w:val="0"/>
          <w:sz w:val="32"/>
          <w:szCs w:val="32"/>
          <w:cs/>
        </w:rPr>
        <w:t>ภาพที่</w:t>
      </w:r>
      <w:r w:rsidRPr="0061792F">
        <w:rPr>
          <w:rFonts w:cs="TH SarabunPSK"/>
          <w:i w:val="0"/>
          <w:iCs w:val="0"/>
          <w:sz w:val="32"/>
          <w:szCs w:val="32"/>
        </w:rPr>
        <w:t xml:space="preserve"> </w:t>
      </w:r>
      <w:r>
        <w:rPr>
          <w:rFonts w:cs="TH SarabunPSK"/>
          <w:i w:val="0"/>
          <w:iCs w:val="0"/>
          <w:sz w:val="32"/>
          <w:szCs w:val="32"/>
        </w:rPr>
        <w:t>6</w:t>
      </w:r>
      <w:r w:rsidRPr="0061792F">
        <w:rPr>
          <w:rFonts w:cs="TH SarabunPSK"/>
          <w:i w:val="0"/>
          <w:iCs w:val="0"/>
          <w:sz w:val="32"/>
          <w:szCs w:val="32"/>
          <w:cs/>
        </w:rPr>
        <w:t xml:space="preserve"> ระบบแสดงข้อมูลสภาพแวดล้อม</w:t>
      </w:r>
      <w:r w:rsidR="007127CF">
        <w:rPr>
          <w:rFonts w:cs="TH SarabunPSK" w:hint="cs"/>
          <w:i w:val="0"/>
          <w:iCs w:val="0"/>
          <w:sz w:val="32"/>
          <w:szCs w:val="32"/>
          <w:cs/>
        </w:rPr>
        <w:t xml:space="preserve"> </w:t>
      </w:r>
      <w:r w:rsidR="007127CF" w:rsidRPr="007127CF">
        <w:rPr>
          <w:rFonts w:cs="TH SarabunPSK" w:hint="cs"/>
          <w:i w:val="0"/>
          <w:iCs w:val="0"/>
          <w:color w:val="FF0000"/>
          <w:sz w:val="32"/>
          <w:szCs w:val="32"/>
          <w:cs/>
        </w:rPr>
        <w:t>ดูเรื่องทิศทางของลูกศรอีกที</w:t>
      </w:r>
    </w:p>
    <w:p w14:paraId="143CE96E" w14:textId="77777777" w:rsidR="00AB697D" w:rsidRDefault="00AB697D" w:rsidP="00AB697D">
      <w:pPr>
        <w:spacing w:line="240" w:lineRule="auto"/>
        <w:jc w:val="center"/>
        <w:rPr>
          <w:rFonts w:eastAsia="TH SarabunPSK"/>
          <w:b/>
          <w:color w:val="auto"/>
        </w:rPr>
      </w:pPr>
    </w:p>
    <w:p w14:paraId="771F155E" w14:textId="77777777" w:rsidR="00BA4B5C" w:rsidRDefault="00BA4B5C" w:rsidP="00BA4B5C">
      <w:pPr>
        <w:keepNext/>
        <w:spacing w:line="240" w:lineRule="auto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F56FE56" wp14:editId="6F30D0CD">
                <wp:simplePos x="0" y="0"/>
                <wp:positionH relativeFrom="column">
                  <wp:posOffset>314960</wp:posOffset>
                </wp:positionH>
                <wp:positionV relativeFrom="paragraph">
                  <wp:posOffset>6947620</wp:posOffset>
                </wp:positionV>
                <wp:extent cx="5943600" cy="356870"/>
                <wp:effectExtent l="0" t="0" r="0" b="0"/>
                <wp:wrapThrough wrapText="bothSides">
                  <wp:wrapPolygon edited="0">
                    <wp:start x="0" y="0"/>
                    <wp:lineTo x="0" y="21600"/>
                    <wp:lineTo x="21600" y="21600"/>
                    <wp:lineTo x="21600" y="0"/>
                  </wp:wrapPolygon>
                </wp:wrapThrough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43600" cy="35687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E1463C6" w14:textId="23E10486" w:rsidR="00BA4B5C" w:rsidRPr="00A05E1D" w:rsidRDefault="00BA4B5C" w:rsidP="00BA4B5C">
                            <w:pPr>
                              <w:pStyle w:val="Caption"/>
                              <w:jc w:val="center"/>
                              <w:rPr>
                                <w:rFonts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A05E1D">
                              <w:rPr>
                                <w:rFonts w:cs="TH SarabunPSK"/>
                                <w:i w:val="0"/>
                                <w:iCs w:val="0"/>
                                <w:sz w:val="32"/>
                                <w:szCs w:val="32"/>
                                <w:cs/>
                              </w:rPr>
                              <w:t xml:space="preserve">ภาพที่ </w:t>
                            </w:r>
                            <w:r w:rsidR="00AB697D">
                              <w:rPr>
                                <w:rFonts w:cs="TH SarabunPSK"/>
                                <w:i w:val="0"/>
                                <w:iCs w:val="0"/>
                                <w:sz w:val="32"/>
                                <w:szCs w:val="32"/>
                              </w:rPr>
                              <w:t>7</w:t>
                            </w:r>
                            <w:r w:rsidRPr="00A05E1D">
                              <w:rPr>
                                <w:rFonts w:cs="TH SarabunPSK"/>
                                <w:i w:val="0"/>
                                <w:iCs w:val="0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D24BDE">
                              <w:rPr>
                                <w:rFonts w:cs="TH SarabunPSK" w:hint="cs"/>
                                <w:i w:val="0"/>
                                <w:iCs w:val="0"/>
                                <w:sz w:val="32"/>
                                <w:szCs w:val="32"/>
                                <w:cs/>
                              </w:rPr>
                              <w:t>ระบบตั้งค่า</w:t>
                            </w:r>
                            <w:r w:rsidRPr="00A05E1D">
                              <w:rPr>
                                <w:rFonts w:cs="TH SarabunPSK"/>
                                <w:i w:val="0"/>
                                <w:iCs w:val="0"/>
                                <w:sz w:val="32"/>
                                <w:szCs w:val="32"/>
                                <w:cs/>
                              </w:rPr>
                              <w:t>นาฬิกาปลุ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F56FE56" id="_x0000_t202" coordsize="21600,21600" o:spt="202" path="m0,0l0,21600,21600,21600,21600,0xe">
                <v:stroke joinstyle="miter"/>
                <v:path gradientshapeok="t" o:connecttype="rect"/>
              </v:shapetype>
              <v:shape id="Text Box 8" o:spid="_x0000_s1026" type="#_x0000_t202" style="position:absolute;left:0;text-align:left;margin-left:24.8pt;margin-top:547.05pt;width:468pt;height:28.1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" stroked="f">
                <v:textbox style="mso-fit-shape-to-text:t" inset="0,0,0,0">
                  <w:txbxContent>
                    <w:p w14:paraId="6E1463C6" w14:textId="23E10486" w:rsidR="00BA4B5C" w:rsidRPr="00A05E1D" w:rsidRDefault="00BA4B5C" w:rsidP="00BA4B5C">
                      <w:pPr>
                        <w:pStyle w:val="Caption"/>
                        <w:jc w:val="center"/>
                        <w:rPr>
                          <w:rFonts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A05E1D">
                        <w:rPr>
                          <w:rFonts w:cs="TH SarabunPSK"/>
                          <w:i w:val="0"/>
                          <w:iCs w:val="0"/>
                          <w:sz w:val="32"/>
                          <w:szCs w:val="32"/>
                          <w:cs/>
                        </w:rPr>
                        <w:t xml:space="preserve">ภาพที่ </w:t>
                      </w:r>
                      <w:r w:rsidR="00AB697D">
                        <w:rPr>
                          <w:rFonts w:cs="TH SarabunPSK"/>
                          <w:i w:val="0"/>
                          <w:iCs w:val="0"/>
                          <w:sz w:val="32"/>
                          <w:szCs w:val="32"/>
                        </w:rPr>
                        <w:t>7</w:t>
                      </w:r>
                      <w:r w:rsidRPr="00A05E1D">
                        <w:rPr>
                          <w:rFonts w:cs="TH SarabunPSK"/>
                          <w:i w:val="0"/>
                          <w:iCs w:val="0"/>
                          <w:sz w:val="32"/>
                          <w:szCs w:val="32"/>
                        </w:rPr>
                        <w:t xml:space="preserve"> </w:t>
                      </w:r>
                      <w:r w:rsidR="00D24BDE">
                        <w:rPr>
                          <w:rFonts w:cs="TH SarabunPSK" w:hint="cs"/>
                          <w:i w:val="0"/>
                          <w:iCs w:val="0"/>
                          <w:sz w:val="32"/>
                          <w:szCs w:val="32"/>
                          <w:cs/>
                        </w:rPr>
                        <w:t>ระบบตั้งค่า</w:t>
                      </w:r>
                      <w:r w:rsidRPr="00A05E1D">
                        <w:rPr>
                          <w:rFonts w:cs="TH SarabunPSK"/>
                          <w:i w:val="0"/>
                          <w:iCs w:val="0"/>
                          <w:sz w:val="32"/>
                          <w:szCs w:val="32"/>
                          <w:cs/>
                        </w:rPr>
                        <w:t>นาฬิกาปลุก</w:t>
                      </w:r>
                    </w:p>
                  </w:txbxContent>
                </v:textbox>
                <w10:wrap type="through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60288" behindDoc="0" locked="0" layoutInCell="1" allowOverlap="1" wp14:anchorId="4BB59506" wp14:editId="21076C47">
            <wp:simplePos x="0" y="0"/>
            <wp:positionH relativeFrom="column">
              <wp:posOffset>313690</wp:posOffset>
            </wp:positionH>
            <wp:positionV relativeFrom="paragraph">
              <wp:posOffset>2540</wp:posOffset>
            </wp:positionV>
            <wp:extent cx="5943600" cy="6670675"/>
            <wp:effectExtent l="0" t="0" r="0" b="0"/>
            <wp:wrapThrough wrapText="bothSides">
              <wp:wrapPolygon edited="0">
                <wp:start x="0" y="0"/>
                <wp:lineTo x="0" y="21528"/>
                <wp:lineTo x="21531" y="21528"/>
                <wp:lineTo x="21531" y="0"/>
                <wp:lineTo x="0" y="0"/>
              </wp:wrapPolygon>
            </wp:wrapThrough>
            <wp:docPr id="6" name="รูปภาพ 6" descr="C:\Users\Admin\AppData\Local\Microsoft\Windows\INetCache\Content.Word\23468377_1733769123300494_1163953510_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 descr="C:\Users\Admin\AppData\Local\Microsoft\Windows\INetCache\Content.Word\23468377_1733769123300494_1163953510_o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67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3980285" w14:textId="65EC557B" w:rsidR="002C5F24" w:rsidRPr="00AA1476" w:rsidRDefault="00AA1476" w:rsidP="00BA4B5C">
      <w:pPr>
        <w:keepNext/>
        <w:spacing w:line="240" w:lineRule="auto"/>
        <w:jc w:val="center"/>
        <w:rPr>
          <w:rFonts w:hint="cs"/>
          <w:color w:val="FF0000"/>
        </w:rPr>
      </w:pPr>
      <w:r w:rsidRPr="00AA1476">
        <w:rPr>
          <w:rFonts w:hint="cs"/>
          <w:color w:val="FF0000"/>
          <w:cs/>
        </w:rPr>
        <w:t>รูปยังผิดอยู่</w:t>
      </w:r>
      <w:r>
        <w:rPr>
          <w:rFonts w:hint="cs"/>
          <w:color w:val="FF0000"/>
          <w:cs/>
        </w:rPr>
        <w:t xml:space="preserve"> ควรยุบคำว่า อยากตื่นหรือไม่อยู่ที่เดียวกัน</w:t>
      </w:r>
    </w:p>
    <w:p w14:paraId="1A62B1F1" w14:textId="77777777" w:rsidR="00B11238" w:rsidRDefault="00B11238" w:rsidP="00FB4EC4">
      <w:pPr>
        <w:spacing w:line="240" w:lineRule="auto"/>
        <w:outlineLvl w:val="0"/>
        <w:rPr>
          <w:rFonts w:eastAsia="TH SarabunPSK"/>
          <w:bCs/>
          <w:color w:val="auto"/>
        </w:rPr>
      </w:pPr>
    </w:p>
    <w:p w14:paraId="2159FC9D" w14:textId="77777777" w:rsidR="00AB697D" w:rsidRDefault="00AB697D" w:rsidP="00FB4EC4">
      <w:pPr>
        <w:spacing w:line="240" w:lineRule="auto"/>
        <w:outlineLvl w:val="0"/>
        <w:rPr>
          <w:rFonts w:eastAsia="TH SarabunPSK"/>
          <w:bCs/>
          <w:color w:val="auto"/>
        </w:rPr>
      </w:pPr>
    </w:p>
    <w:p w14:paraId="1DB8966F" w14:textId="77777777" w:rsidR="00BA4B5C" w:rsidRPr="0061792F" w:rsidRDefault="00BA4B5C" w:rsidP="00325824">
      <w:pPr>
        <w:spacing w:after="0" w:line="240" w:lineRule="auto"/>
        <w:outlineLvl w:val="0"/>
        <w:rPr>
          <w:bCs/>
          <w:color w:val="auto"/>
        </w:rPr>
      </w:pPr>
      <w:r w:rsidRPr="0061792F">
        <w:rPr>
          <w:rFonts w:eastAsia="TH SarabunPSK"/>
          <w:bCs/>
          <w:color w:val="auto"/>
        </w:rPr>
        <w:lastRenderedPageBreak/>
        <w:t xml:space="preserve">Software </w:t>
      </w:r>
      <w:r w:rsidRPr="0061792F">
        <w:rPr>
          <w:rFonts w:eastAsia="TH SarabunPSK"/>
          <w:b/>
          <w:color w:val="auto"/>
          <w:cs/>
        </w:rPr>
        <w:t>สำหรับระบบ</w:t>
      </w:r>
    </w:p>
    <w:p w14:paraId="4D6FD539" w14:textId="77777777" w:rsidR="00BA4B5C" w:rsidRPr="0061792F" w:rsidRDefault="00BA4B5C" w:rsidP="00325824">
      <w:pPr>
        <w:numPr>
          <w:ilvl w:val="1"/>
          <w:numId w:val="13"/>
        </w:numPr>
        <w:pBdr>
          <w:top w:val="nil"/>
          <w:left w:val="nil"/>
          <w:bottom w:val="nil"/>
          <w:right w:val="nil"/>
          <w:between w:val="nil"/>
        </w:pBdr>
        <w:tabs>
          <w:tab w:val="left" w:pos="180"/>
        </w:tabs>
        <w:spacing w:after="0" w:line="240" w:lineRule="auto"/>
        <w:ind w:left="851"/>
        <w:jc w:val="both"/>
        <w:rPr>
          <w:color w:val="auto"/>
        </w:rPr>
      </w:pPr>
      <w:r w:rsidRPr="0061792F">
        <w:rPr>
          <w:rFonts w:eastAsia="TH SarabunPSK"/>
          <w:color w:val="auto"/>
        </w:rPr>
        <w:t>Web Server</w:t>
      </w:r>
    </w:p>
    <w:p w14:paraId="5653CEB0" w14:textId="3DCA81B5" w:rsidR="00BA4B5C" w:rsidRPr="00851D22" w:rsidRDefault="00BA4B5C" w:rsidP="00BA4B5C">
      <w:pPr>
        <w:numPr>
          <w:ilvl w:val="1"/>
          <w:numId w:val="13"/>
        </w:numPr>
        <w:pBdr>
          <w:top w:val="nil"/>
          <w:left w:val="nil"/>
          <w:bottom w:val="nil"/>
          <w:right w:val="nil"/>
          <w:between w:val="nil"/>
        </w:pBdr>
        <w:tabs>
          <w:tab w:val="left" w:pos="180"/>
        </w:tabs>
        <w:spacing w:after="0" w:line="240" w:lineRule="auto"/>
        <w:ind w:left="851"/>
        <w:jc w:val="both"/>
        <w:rPr>
          <w:color w:val="FF0000"/>
        </w:rPr>
      </w:pPr>
      <w:r w:rsidRPr="00851D22">
        <w:rPr>
          <w:rFonts w:eastAsia="TH SarabunPSK"/>
          <w:color w:val="FF0000"/>
        </w:rPr>
        <w:t xml:space="preserve">PHP </w:t>
      </w:r>
      <w:r w:rsidR="00851D22">
        <w:rPr>
          <w:rFonts w:eastAsia="TH SarabunPSK"/>
          <w:color w:val="FF0000"/>
        </w:rPr>
        <w:t xml:space="preserve"> </w:t>
      </w:r>
      <w:r w:rsidR="00851D22">
        <w:rPr>
          <w:rFonts w:eastAsia="TH SarabunPSK" w:hint="cs"/>
          <w:color w:val="FF0000"/>
          <w:cs/>
        </w:rPr>
        <w:t xml:space="preserve">แก้ไข เป็นพวก </w:t>
      </w:r>
      <w:r w:rsidR="00851D22">
        <w:rPr>
          <w:rFonts w:eastAsia="TH SarabunPSK"/>
          <w:color w:val="FF0000"/>
        </w:rPr>
        <w:t>HTML5 Javascipt</w:t>
      </w:r>
    </w:p>
    <w:p w14:paraId="682D0DC0" w14:textId="77777777" w:rsidR="00BA4B5C" w:rsidRPr="0061792F" w:rsidRDefault="00BA4B5C" w:rsidP="00BA4B5C">
      <w:pPr>
        <w:numPr>
          <w:ilvl w:val="1"/>
          <w:numId w:val="13"/>
        </w:numPr>
        <w:pBdr>
          <w:top w:val="nil"/>
          <w:left w:val="nil"/>
          <w:bottom w:val="nil"/>
          <w:right w:val="nil"/>
          <w:between w:val="nil"/>
        </w:pBdr>
        <w:tabs>
          <w:tab w:val="left" w:pos="180"/>
        </w:tabs>
        <w:spacing w:after="0" w:line="240" w:lineRule="auto"/>
        <w:ind w:left="851"/>
        <w:jc w:val="both"/>
        <w:rPr>
          <w:color w:val="auto"/>
        </w:rPr>
      </w:pPr>
      <w:r w:rsidRPr="0061792F">
        <w:rPr>
          <w:rFonts w:eastAsia="TH SarabunPSK"/>
          <w:color w:val="auto"/>
        </w:rPr>
        <w:t>Sublime Text/Visual Studio Code</w:t>
      </w:r>
    </w:p>
    <w:p w14:paraId="6FABFCAD" w14:textId="1B4DEA76" w:rsidR="002C5F24" w:rsidRDefault="00BA4B5C" w:rsidP="002C5F24">
      <w:pPr>
        <w:numPr>
          <w:ilvl w:val="1"/>
          <w:numId w:val="13"/>
        </w:numPr>
        <w:pBdr>
          <w:top w:val="nil"/>
          <w:left w:val="nil"/>
          <w:bottom w:val="nil"/>
          <w:right w:val="nil"/>
          <w:between w:val="nil"/>
        </w:pBdr>
        <w:tabs>
          <w:tab w:val="left" w:pos="180"/>
        </w:tabs>
        <w:spacing w:after="0" w:line="240" w:lineRule="auto"/>
        <w:ind w:left="851"/>
        <w:jc w:val="both"/>
        <w:rPr>
          <w:b/>
          <w:bCs/>
          <w:color w:val="auto"/>
        </w:rPr>
      </w:pPr>
      <w:r w:rsidRPr="0061792F">
        <w:rPr>
          <w:rFonts w:eastAsia="TH SarabunPSK"/>
          <w:color w:val="auto"/>
        </w:rPr>
        <w:t>NETPIE</w:t>
      </w:r>
    </w:p>
    <w:p w14:paraId="05676115" w14:textId="77777777" w:rsidR="002C5F24" w:rsidRPr="002C5F24" w:rsidRDefault="002C5F24" w:rsidP="002C5F24">
      <w:pPr>
        <w:pBdr>
          <w:top w:val="nil"/>
          <w:left w:val="nil"/>
          <w:bottom w:val="nil"/>
          <w:right w:val="nil"/>
          <w:between w:val="nil"/>
        </w:pBdr>
        <w:tabs>
          <w:tab w:val="left" w:pos="180"/>
        </w:tabs>
        <w:spacing w:after="0" w:line="240" w:lineRule="auto"/>
        <w:jc w:val="both"/>
        <w:rPr>
          <w:b/>
          <w:bCs/>
          <w:color w:val="auto"/>
        </w:rPr>
      </w:pPr>
    </w:p>
    <w:p w14:paraId="2C6D1B80" w14:textId="70C4D7DC" w:rsidR="00CD294B" w:rsidRPr="006B3409" w:rsidRDefault="00B77A81" w:rsidP="00CD294B">
      <w:pPr>
        <w:keepNext/>
        <w:spacing w:line="240" w:lineRule="auto"/>
        <w:jc w:val="center"/>
        <w:rPr>
          <w:color w:val="auto"/>
        </w:rPr>
      </w:pPr>
      <w:r>
        <w:rPr>
          <w:noProof/>
          <w:color w:val="auto"/>
        </w:rPr>
        <w:drawing>
          <wp:inline distT="0" distB="0" distL="0" distR="0" wp14:anchorId="37469B06" wp14:editId="2957E807">
            <wp:extent cx="5766435" cy="3499289"/>
            <wp:effectExtent l="0" t="0" r="0" b="6350"/>
            <wp:docPr id="13" name="Picture 13" descr="../Screen%20Shot%202560-11-10%20at%2001.42.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../Screen%20Shot%202560-11-10%20at%2001.42.46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705" cy="35073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5A8D04" w14:textId="6A041295" w:rsidR="00BA4B5C" w:rsidRDefault="002C5F24" w:rsidP="00FB4EC4">
      <w:pPr>
        <w:pStyle w:val="Caption"/>
        <w:jc w:val="center"/>
        <w:outlineLvl w:val="0"/>
        <w:rPr>
          <w:i w:val="0"/>
          <w:iCs w:val="0"/>
          <w:sz w:val="32"/>
          <w:szCs w:val="32"/>
        </w:rPr>
      </w:pPr>
      <w:r>
        <w:rPr>
          <w:rFonts w:cs="TH SarabunPSK"/>
          <w:i w:val="0"/>
          <w:iCs w:val="0"/>
          <w:color w:val="auto"/>
          <w:sz w:val="32"/>
          <w:szCs w:val="32"/>
        </w:rPr>
        <w:t xml:space="preserve"> </w:t>
      </w:r>
      <w:r w:rsidR="00BA4B5C" w:rsidRPr="0061792F">
        <w:rPr>
          <w:rFonts w:cs="TH SarabunPSK"/>
          <w:i w:val="0"/>
          <w:iCs w:val="0"/>
          <w:color w:val="auto"/>
          <w:sz w:val="32"/>
          <w:szCs w:val="32"/>
          <w:cs/>
        </w:rPr>
        <w:t>ภาพที่</w:t>
      </w:r>
      <w:r w:rsidR="00BA4B5C" w:rsidRPr="0061792F">
        <w:rPr>
          <w:rFonts w:cs="TH SarabunPSK"/>
          <w:i w:val="0"/>
          <w:iCs w:val="0"/>
          <w:color w:val="auto"/>
          <w:sz w:val="32"/>
          <w:szCs w:val="32"/>
        </w:rPr>
        <w:t xml:space="preserve"> </w:t>
      </w:r>
      <w:r w:rsidR="00BA4B5C">
        <w:rPr>
          <w:rFonts w:cs="TH SarabunPSK"/>
          <w:i w:val="0"/>
          <w:iCs w:val="0"/>
          <w:color w:val="auto"/>
          <w:sz w:val="32"/>
          <w:szCs w:val="32"/>
        </w:rPr>
        <w:t>8</w:t>
      </w:r>
      <w:r w:rsidR="00015366">
        <w:rPr>
          <w:rFonts w:cs="TH SarabunPSK" w:hint="cs"/>
          <w:i w:val="0"/>
          <w:iCs w:val="0"/>
          <w:color w:val="auto"/>
          <w:sz w:val="32"/>
          <w:szCs w:val="32"/>
          <w:cs/>
        </w:rPr>
        <w:t xml:space="preserve"> การจัดการข้อมูลของ </w:t>
      </w:r>
      <w:r w:rsidR="00015366" w:rsidRPr="00015366">
        <w:rPr>
          <w:i w:val="0"/>
          <w:iCs w:val="0"/>
          <w:sz w:val="32"/>
          <w:szCs w:val="32"/>
        </w:rPr>
        <w:t>Software</w:t>
      </w:r>
    </w:p>
    <w:p w14:paraId="4A9A155F" w14:textId="77777777" w:rsidR="00CD294B" w:rsidRPr="00CD294B" w:rsidRDefault="00CD294B" w:rsidP="00CD294B">
      <w:pPr>
        <w:rPr>
          <w:cs/>
        </w:rPr>
      </w:pPr>
    </w:p>
    <w:p w14:paraId="1FE08A47" w14:textId="27F45DA6" w:rsidR="00BA4B5C" w:rsidRPr="006B3409" w:rsidRDefault="00BA4B5C" w:rsidP="00BA4B5C">
      <w:pPr>
        <w:keepNext/>
        <w:tabs>
          <w:tab w:val="left" w:pos="180"/>
        </w:tabs>
        <w:spacing w:line="240" w:lineRule="auto"/>
        <w:jc w:val="center"/>
        <w:rPr>
          <w:color w:val="auto"/>
        </w:rPr>
      </w:pPr>
      <w:r w:rsidRPr="006B3409">
        <w:rPr>
          <w:rFonts w:eastAsia="TH SarabunPSK"/>
          <w:b/>
          <w:noProof/>
          <w:color w:val="auto"/>
        </w:rPr>
        <w:drawing>
          <wp:inline distT="0" distB="0" distL="0" distR="0" wp14:anchorId="636AA44F" wp14:editId="0D2E5D45">
            <wp:extent cx="4110180" cy="2030681"/>
            <wp:effectExtent l="0" t="0" r="5080" b="8255"/>
            <wp:docPr id="5" name="image4.png" descr="Screen Shot 2017-09-25 at 22.31.0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 descr="Screen Shot 2017-09-25 at 22.31.00.png"/>
                    <pic:cNvPicPr preferRelativeResize="0"/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53" r="3564" b="945"/>
                    <a:stretch/>
                  </pic:blipFill>
                  <pic:spPr bwMode="auto">
                    <a:xfrm>
                      <a:off x="0" y="0"/>
                      <a:ext cx="4132303" cy="20416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D294B">
        <w:rPr>
          <w:color w:val="auto"/>
        </w:rPr>
        <w:br/>
      </w:r>
    </w:p>
    <w:p w14:paraId="28A5F503" w14:textId="049E8059" w:rsidR="00BA4B5C" w:rsidRPr="00AB697D" w:rsidRDefault="00BA4B5C" w:rsidP="00AB697D">
      <w:pPr>
        <w:pStyle w:val="Caption"/>
        <w:jc w:val="center"/>
        <w:outlineLvl w:val="0"/>
        <w:rPr>
          <w:rFonts w:cs="TH SarabunPSK"/>
          <w:i w:val="0"/>
          <w:iCs w:val="0"/>
          <w:color w:val="auto"/>
          <w:sz w:val="32"/>
          <w:szCs w:val="32"/>
        </w:rPr>
      </w:pPr>
      <w:r w:rsidRPr="0061792F">
        <w:rPr>
          <w:rFonts w:cs="TH SarabunPSK" w:hint="cs"/>
          <w:i w:val="0"/>
          <w:iCs w:val="0"/>
          <w:color w:val="auto"/>
          <w:sz w:val="32"/>
          <w:szCs w:val="32"/>
          <w:cs/>
        </w:rPr>
        <w:t>ภาพที่</w:t>
      </w:r>
      <w:r w:rsidRPr="0061792F">
        <w:rPr>
          <w:rFonts w:cs="TH SarabunPSK"/>
          <w:i w:val="0"/>
          <w:iCs w:val="0"/>
          <w:color w:val="auto"/>
          <w:sz w:val="32"/>
          <w:szCs w:val="32"/>
        </w:rPr>
        <w:t xml:space="preserve"> </w:t>
      </w:r>
      <w:r>
        <w:rPr>
          <w:rFonts w:cs="TH SarabunPSK"/>
          <w:i w:val="0"/>
          <w:iCs w:val="0"/>
          <w:color w:val="auto"/>
          <w:sz w:val="32"/>
          <w:szCs w:val="32"/>
        </w:rPr>
        <w:t>9</w:t>
      </w:r>
      <w:r w:rsidRPr="0061792F">
        <w:rPr>
          <w:rFonts w:cs="TH SarabunPSK"/>
          <w:i w:val="0"/>
          <w:iCs w:val="0"/>
          <w:color w:val="auto"/>
          <w:sz w:val="32"/>
          <w:szCs w:val="32"/>
        </w:rPr>
        <w:t xml:space="preserve"> Software Interface</w:t>
      </w:r>
    </w:p>
    <w:p w14:paraId="1DE03DB2" w14:textId="4D3D84B4" w:rsidR="00DC3F93" w:rsidRPr="00325824" w:rsidRDefault="00BA4B5C" w:rsidP="00FB4EC4">
      <w:pPr>
        <w:spacing w:after="0" w:line="240" w:lineRule="auto"/>
        <w:jc w:val="thaiDistribute"/>
        <w:outlineLvl w:val="0"/>
        <w:rPr>
          <w:b/>
          <w:bCs/>
          <w:color w:val="auto"/>
          <w:cs/>
        </w:rPr>
      </w:pPr>
      <w:r w:rsidRPr="006B3409">
        <w:rPr>
          <w:b/>
          <w:bCs/>
          <w:color w:val="auto"/>
          <w:cs/>
        </w:rPr>
        <w:lastRenderedPageBreak/>
        <w:t>แผนการดำเนินงาน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715"/>
        <w:gridCol w:w="3108"/>
        <w:gridCol w:w="567"/>
        <w:gridCol w:w="567"/>
        <w:gridCol w:w="568"/>
        <w:gridCol w:w="524"/>
        <w:gridCol w:w="469"/>
        <w:gridCol w:w="567"/>
        <w:gridCol w:w="567"/>
        <w:gridCol w:w="550"/>
        <w:gridCol w:w="529"/>
        <w:gridCol w:w="619"/>
      </w:tblGrid>
      <w:tr w:rsidR="00BA4B5C" w:rsidRPr="006B3409" w14:paraId="0C517C10" w14:textId="77777777" w:rsidTr="00793A5F">
        <w:tc>
          <w:tcPr>
            <w:tcW w:w="382" w:type="pct"/>
            <w:vMerge w:val="restart"/>
            <w:vAlign w:val="center"/>
          </w:tcPr>
          <w:p w14:paraId="54EB0573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  <w:r w:rsidRPr="006B3409">
              <w:rPr>
                <w:color w:val="auto"/>
                <w:sz w:val="28"/>
                <w:szCs w:val="28"/>
                <w:cs/>
              </w:rPr>
              <w:t>ลำดับ</w:t>
            </w:r>
          </w:p>
        </w:tc>
        <w:tc>
          <w:tcPr>
            <w:tcW w:w="1662" w:type="pct"/>
            <w:vMerge w:val="restart"/>
            <w:vAlign w:val="center"/>
          </w:tcPr>
          <w:p w14:paraId="573CE079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  <w:r w:rsidRPr="006B3409">
              <w:rPr>
                <w:color w:val="auto"/>
                <w:sz w:val="28"/>
                <w:szCs w:val="28"/>
                <w:cs/>
              </w:rPr>
              <w:t>กิจกรรม</w:t>
            </w:r>
          </w:p>
        </w:tc>
        <w:tc>
          <w:tcPr>
            <w:tcW w:w="1441" w:type="pct"/>
            <w:gridSpan w:val="5"/>
          </w:tcPr>
          <w:p w14:paraId="557C57AD" w14:textId="7F71E0FF" w:rsidR="00BA4B5C" w:rsidRPr="006B3409" w:rsidRDefault="00BA4B5C" w:rsidP="00793A5F">
            <w:pPr>
              <w:jc w:val="center"/>
              <w:rPr>
                <w:color w:val="auto"/>
                <w:sz w:val="28"/>
                <w:szCs w:val="28"/>
              </w:rPr>
            </w:pPr>
            <w:r w:rsidRPr="006B3409">
              <w:rPr>
                <w:color w:val="auto"/>
                <w:sz w:val="28"/>
                <w:szCs w:val="28"/>
                <w:cs/>
              </w:rPr>
              <w:t>ปี พ</w:t>
            </w:r>
            <w:r w:rsidRPr="006B3409">
              <w:rPr>
                <w:color w:val="auto"/>
                <w:sz w:val="28"/>
                <w:szCs w:val="28"/>
              </w:rPr>
              <w:t>.</w:t>
            </w:r>
            <w:r w:rsidRPr="006B3409">
              <w:rPr>
                <w:color w:val="auto"/>
                <w:sz w:val="28"/>
                <w:szCs w:val="28"/>
                <w:cs/>
              </w:rPr>
              <w:t>ศ</w:t>
            </w:r>
            <w:r w:rsidRPr="006B3409">
              <w:rPr>
                <w:color w:val="auto"/>
                <w:sz w:val="28"/>
                <w:szCs w:val="28"/>
              </w:rPr>
              <w:t xml:space="preserve">. </w:t>
            </w:r>
            <w:sdt>
              <w:sdtPr>
                <w:rPr>
                  <w:color w:val="auto"/>
                  <w:sz w:val="28"/>
                  <w:szCs w:val="28"/>
                </w:rPr>
                <w:id w:val="-1588071372"/>
                <w:placeholder>
                  <w:docPart w:val="2D1E42B30585C04F8CABC71F30B38010"/>
                </w:placeholder>
              </w:sdtPr>
              <w:sdtEndPr/>
              <w:sdtContent>
                <w:r w:rsidR="00793A5F">
                  <w:rPr>
                    <w:color w:val="auto"/>
                    <w:sz w:val="28"/>
                    <w:szCs w:val="28"/>
                  </w:rPr>
                  <w:t>2560</w:t>
                </w:r>
              </w:sdtContent>
            </w:sdt>
          </w:p>
        </w:tc>
        <w:tc>
          <w:tcPr>
            <w:tcW w:w="1514" w:type="pct"/>
            <w:gridSpan w:val="5"/>
          </w:tcPr>
          <w:p w14:paraId="1E3C59E6" w14:textId="7636206A" w:rsidR="00BA4B5C" w:rsidRPr="006B3409" w:rsidRDefault="00BA4B5C" w:rsidP="00793A5F">
            <w:pPr>
              <w:jc w:val="center"/>
              <w:rPr>
                <w:color w:val="auto"/>
                <w:sz w:val="28"/>
                <w:szCs w:val="28"/>
                <w:cs/>
              </w:rPr>
            </w:pPr>
            <w:r w:rsidRPr="006B3409">
              <w:rPr>
                <w:color w:val="auto"/>
                <w:sz w:val="28"/>
                <w:szCs w:val="28"/>
                <w:cs/>
              </w:rPr>
              <w:t>ปี พ</w:t>
            </w:r>
            <w:r w:rsidRPr="006B3409">
              <w:rPr>
                <w:color w:val="auto"/>
                <w:sz w:val="28"/>
                <w:szCs w:val="28"/>
              </w:rPr>
              <w:t>.</w:t>
            </w:r>
            <w:r w:rsidRPr="006B3409">
              <w:rPr>
                <w:color w:val="auto"/>
                <w:sz w:val="28"/>
                <w:szCs w:val="28"/>
                <w:cs/>
              </w:rPr>
              <w:t>ศ</w:t>
            </w:r>
            <w:r w:rsidRPr="006B3409">
              <w:rPr>
                <w:color w:val="auto"/>
                <w:sz w:val="28"/>
                <w:szCs w:val="28"/>
              </w:rPr>
              <w:t xml:space="preserve">. </w:t>
            </w:r>
            <w:sdt>
              <w:sdtPr>
                <w:rPr>
                  <w:color w:val="auto"/>
                  <w:sz w:val="28"/>
                  <w:szCs w:val="28"/>
                </w:rPr>
                <w:id w:val="-598418300"/>
                <w:placeholder>
                  <w:docPart w:val="16940DBD503C4B4FB81930B2B1299285"/>
                </w:placeholder>
              </w:sdtPr>
              <w:sdtEndPr/>
              <w:sdtContent>
                <w:r w:rsidR="00793A5F">
                  <w:rPr>
                    <w:color w:val="auto"/>
                    <w:sz w:val="28"/>
                    <w:szCs w:val="28"/>
                  </w:rPr>
                  <w:t>2561</w:t>
                </w:r>
              </w:sdtContent>
            </w:sdt>
          </w:p>
        </w:tc>
      </w:tr>
      <w:tr w:rsidR="00BA4B5C" w:rsidRPr="006B3409" w14:paraId="16F0AE6B" w14:textId="77777777" w:rsidTr="00793A5F">
        <w:tc>
          <w:tcPr>
            <w:tcW w:w="382" w:type="pct"/>
            <w:vMerge/>
          </w:tcPr>
          <w:p w14:paraId="2D112B6F" w14:textId="77777777" w:rsidR="00BA4B5C" w:rsidRPr="006B3409" w:rsidRDefault="00BA4B5C" w:rsidP="00D32DC1">
            <w:pPr>
              <w:jc w:val="thaiDistribute"/>
              <w:rPr>
                <w:b/>
                <w:bCs/>
                <w:color w:val="auto"/>
              </w:rPr>
            </w:pPr>
          </w:p>
        </w:tc>
        <w:tc>
          <w:tcPr>
            <w:tcW w:w="1662" w:type="pct"/>
            <w:vMerge/>
          </w:tcPr>
          <w:p w14:paraId="06BC0EF4" w14:textId="77777777" w:rsidR="00BA4B5C" w:rsidRPr="006B3409" w:rsidRDefault="00BA4B5C" w:rsidP="00D32DC1">
            <w:pPr>
              <w:jc w:val="thaiDistribute"/>
              <w:rPr>
                <w:b/>
                <w:bCs/>
                <w:color w:val="auto"/>
              </w:rPr>
            </w:pPr>
          </w:p>
        </w:tc>
        <w:tc>
          <w:tcPr>
            <w:tcW w:w="303" w:type="pct"/>
          </w:tcPr>
          <w:p w14:paraId="77966102" w14:textId="77777777" w:rsidR="00BA4B5C" w:rsidRPr="006B3409" w:rsidRDefault="00BA4B5C" w:rsidP="00D32DC1">
            <w:pPr>
              <w:jc w:val="center"/>
              <w:rPr>
                <w:color w:val="auto"/>
                <w:sz w:val="24"/>
                <w:szCs w:val="24"/>
                <w:cs/>
              </w:rPr>
            </w:pPr>
            <w:r w:rsidRPr="006B3409">
              <w:rPr>
                <w:color w:val="auto"/>
                <w:sz w:val="24"/>
                <w:szCs w:val="24"/>
                <w:cs/>
              </w:rPr>
              <w:t>ส</w:t>
            </w:r>
            <w:r w:rsidRPr="006B3409">
              <w:rPr>
                <w:color w:val="auto"/>
                <w:sz w:val="24"/>
                <w:szCs w:val="24"/>
              </w:rPr>
              <w:t>.</w:t>
            </w:r>
            <w:r w:rsidRPr="006B3409">
              <w:rPr>
                <w:color w:val="auto"/>
                <w:sz w:val="24"/>
                <w:szCs w:val="24"/>
                <w:cs/>
              </w:rPr>
              <w:t>ค</w:t>
            </w:r>
            <w:r w:rsidRPr="006B3409">
              <w:rPr>
                <w:color w:val="auto"/>
                <w:sz w:val="24"/>
                <w:szCs w:val="24"/>
              </w:rPr>
              <w:t>.</w:t>
            </w:r>
          </w:p>
        </w:tc>
        <w:tc>
          <w:tcPr>
            <w:tcW w:w="303" w:type="pct"/>
          </w:tcPr>
          <w:p w14:paraId="5F1476AC" w14:textId="77777777" w:rsidR="00BA4B5C" w:rsidRPr="006B3409" w:rsidRDefault="00BA4B5C" w:rsidP="00D32DC1">
            <w:pPr>
              <w:jc w:val="center"/>
              <w:rPr>
                <w:color w:val="auto"/>
                <w:sz w:val="24"/>
                <w:szCs w:val="24"/>
              </w:rPr>
            </w:pPr>
            <w:r w:rsidRPr="006B3409">
              <w:rPr>
                <w:color w:val="auto"/>
                <w:sz w:val="24"/>
                <w:szCs w:val="24"/>
                <w:cs/>
              </w:rPr>
              <w:t>ก</w:t>
            </w:r>
            <w:r w:rsidRPr="006B3409">
              <w:rPr>
                <w:color w:val="auto"/>
                <w:sz w:val="24"/>
                <w:szCs w:val="24"/>
              </w:rPr>
              <w:t>.</w:t>
            </w:r>
            <w:r w:rsidRPr="006B3409">
              <w:rPr>
                <w:color w:val="auto"/>
                <w:sz w:val="24"/>
                <w:szCs w:val="24"/>
                <w:cs/>
              </w:rPr>
              <w:t>ย</w:t>
            </w:r>
            <w:r w:rsidRPr="006B3409">
              <w:rPr>
                <w:color w:val="auto"/>
                <w:sz w:val="24"/>
                <w:szCs w:val="24"/>
              </w:rPr>
              <w:t>.</w:t>
            </w:r>
          </w:p>
        </w:tc>
        <w:tc>
          <w:tcPr>
            <w:tcW w:w="304" w:type="pct"/>
          </w:tcPr>
          <w:p w14:paraId="2F198285" w14:textId="77777777" w:rsidR="00BA4B5C" w:rsidRPr="006B3409" w:rsidRDefault="00BA4B5C" w:rsidP="00D32DC1">
            <w:pPr>
              <w:jc w:val="center"/>
              <w:rPr>
                <w:color w:val="auto"/>
                <w:sz w:val="24"/>
                <w:szCs w:val="24"/>
              </w:rPr>
            </w:pPr>
            <w:r w:rsidRPr="006B3409">
              <w:rPr>
                <w:color w:val="auto"/>
                <w:sz w:val="24"/>
                <w:szCs w:val="24"/>
                <w:cs/>
              </w:rPr>
              <w:t>ต</w:t>
            </w:r>
            <w:r w:rsidRPr="006B3409">
              <w:rPr>
                <w:color w:val="auto"/>
                <w:sz w:val="24"/>
                <w:szCs w:val="24"/>
              </w:rPr>
              <w:t>.</w:t>
            </w:r>
            <w:r w:rsidRPr="006B3409">
              <w:rPr>
                <w:color w:val="auto"/>
                <w:sz w:val="24"/>
                <w:szCs w:val="24"/>
                <w:cs/>
              </w:rPr>
              <w:t>ค</w:t>
            </w:r>
            <w:r w:rsidRPr="006B3409">
              <w:rPr>
                <w:color w:val="auto"/>
                <w:sz w:val="24"/>
                <w:szCs w:val="24"/>
              </w:rPr>
              <w:t>.</w:t>
            </w:r>
          </w:p>
        </w:tc>
        <w:tc>
          <w:tcPr>
            <w:tcW w:w="280" w:type="pct"/>
          </w:tcPr>
          <w:p w14:paraId="00B10096" w14:textId="77777777" w:rsidR="00BA4B5C" w:rsidRPr="006B3409" w:rsidRDefault="00BA4B5C" w:rsidP="00D32DC1">
            <w:pPr>
              <w:jc w:val="center"/>
              <w:rPr>
                <w:color w:val="auto"/>
                <w:sz w:val="24"/>
                <w:szCs w:val="24"/>
              </w:rPr>
            </w:pPr>
            <w:r w:rsidRPr="006B3409">
              <w:rPr>
                <w:color w:val="auto"/>
                <w:sz w:val="24"/>
                <w:szCs w:val="24"/>
                <w:cs/>
              </w:rPr>
              <w:t>พ</w:t>
            </w:r>
            <w:r w:rsidRPr="006B3409">
              <w:rPr>
                <w:color w:val="auto"/>
                <w:sz w:val="24"/>
                <w:szCs w:val="24"/>
              </w:rPr>
              <w:t>.</w:t>
            </w:r>
            <w:r w:rsidRPr="006B3409">
              <w:rPr>
                <w:color w:val="auto"/>
                <w:sz w:val="24"/>
                <w:szCs w:val="24"/>
                <w:cs/>
              </w:rPr>
              <w:t>ย</w:t>
            </w:r>
            <w:r w:rsidRPr="006B3409">
              <w:rPr>
                <w:color w:val="auto"/>
                <w:sz w:val="24"/>
                <w:szCs w:val="24"/>
              </w:rPr>
              <w:t>.</w:t>
            </w:r>
          </w:p>
        </w:tc>
        <w:tc>
          <w:tcPr>
            <w:tcW w:w="251" w:type="pct"/>
          </w:tcPr>
          <w:p w14:paraId="21702CEC" w14:textId="77777777" w:rsidR="00BA4B5C" w:rsidRPr="006B3409" w:rsidRDefault="00BA4B5C" w:rsidP="00D32DC1">
            <w:pPr>
              <w:jc w:val="center"/>
              <w:rPr>
                <w:color w:val="auto"/>
                <w:sz w:val="24"/>
                <w:szCs w:val="24"/>
              </w:rPr>
            </w:pPr>
            <w:r w:rsidRPr="006B3409">
              <w:rPr>
                <w:color w:val="auto"/>
                <w:sz w:val="24"/>
                <w:szCs w:val="24"/>
                <w:cs/>
              </w:rPr>
              <w:t>ธ</w:t>
            </w:r>
            <w:r w:rsidRPr="006B3409">
              <w:rPr>
                <w:color w:val="auto"/>
                <w:sz w:val="24"/>
                <w:szCs w:val="24"/>
              </w:rPr>
              <w:t>.</w:t>
            </w:r>
            <w:r w:rsidRPr="006B3409">
              <w:rPr>
                <w:color w:val="auto"/>
                <w:sz w:val="24"/>
                <w:szCs w:val="24"/>
                <w:cs/>
              </w:rPr>
              <w:t>ค</w:t>
            </w:r>
            <w:r w:rsidRPr="006B3409">
              <w:rPr>
                <w:color w:val="auto"/>
                <w:sz w:val="24"/>
                <w:szCs w:val="24"/>
              </w:rPr>
              <w:t>.</w:t>
            </w:r>
          </w:p>
        </w:tc>
        <w:tc>
          <w:tcPr>
            <w:tcW w:w="303" w:type="pct"/>
          </w:tcPr>
          <w:p w14:paraId="67781693" w14:textId="77777777" w:rsidR="00BA4B5C" w:rsidRPr="006B3409" w:rsidRDefault="00BA4B5C" w:rsidP="00D32DC1">
            <w:pPr>
              <w:jc w:val="center"/>
              <w:rPr>
                <w:color w:val="auto"/>
                <w:sz w:val="24"/>
                <w:szCs w:val="24"/>
                <w:cs/>
              </w:rPr>
            </w:pPr>
            <w:r w:rsidRPr="006B3409">
              <w:rPr>
                <w:color w:val="auto"/>
                <w:sz w:val="24"/>
                <w:szCs w:val="24"/>
                <w:cs/>
              </w:rPr>
              <w:t>ม</w:t>
            </w:r>
            <w:r w:rsidRPr="006B3409">
              <w:rPr>
                <w:color w:val="auto"/>
                <w:sz w:val="24"/>
                <w:szCs w:val="24"/>
              </w:rPr>
              <w:t>.</w:t>
            </w:r>
            <w:r w:rsidRPr="006B3409">
              <w:rPr>
                <w:color w:val="auto"/>
                <w:sz w:val="24"/>
                <w:szCs w:val="24"/>
                <w:cs/>
              </w:rPr>
              <w:t>ค</w:t>
            </w:r>
            <w:r w:rsidRPr="006B3409">
              <w:rPr>
                <w:color w:val="auto"/>
                <w:sz w:val="24"/>
                <w:szCs w:val="24"/>
              </w:rPr>
              <w:t>.</w:t>
            </w:r>
          </w:p>
        </w:tc>
        <w:tc>
          <w:tcPr>
            <w:tcW w:w="303" w:type="pct"/>
          </w:tcPr>
          <w:p w14:paraId="0506FDA1" w14:textId="77777777" w:rsidR="00BA4B5C" w:rsidRPr="006B3409" w:rsidRDefault="00BA4B5C" w:rsidP="00D32DC1">
            <w:pPr>
              <w:jc w:val="center"/>
              <w:rPr>
                <w:color w:val="auto"/>
                <w:sz w:val="24"/>
                <w:szCs w:val="24"/>
              </w:rPr>
            </w:pPr>
            <w:r w:rsidRPr="006B3409">
              <w:rPr>
                <w:color w:val="auto"/>
                <w:sz w:val="24"/>
                <w:szCs w:val="24"/>
                <w:cs/>
              </w:rPr>
              <w:t>ก</w:t>
            </w:r>
            <w:r w:rsidRPr="006B3409">
              <w:rPr>
                <w:color w:val="auto"/>
                <w:sz w:val="24"/>
                <w:szCs w:val="24"/>
              </w:rPr>
              <w:t>.</w:t>
            </w:r>
            <w:r w:rsidRPr="006B3409">
              <w:rPr>
                <w:color w:val="auto"/>
                <w:sz w:val="24"/>
                <w:szCs w:val="24"/>
                <w:cs/>
              </w:rPr>
              <w:t>พ</w:t>
            </w:r>
            <w:r w:rsidRPr="006B3409">
              <w:rPr>
                <w:color w:val="auto"/>
                <w:sz w:val="24"/>
                <w:szCs w:val="24"/>
              </w:rPr>
              <w:t>.</w:t>
            </w:r>
          </w:p>
        </w:tc>
        <w:tc>
          <w:tcPr>
            <w:tcW w:w="294" w:type="pct"/>
          </w:tcPr>
          <w:p w14:paraId="783CBACA" w14:textId="77777777" w:rsidR="00BA4B5C" w:rsidRPr="006B3409" w:rsidRDefault="00BA4B5C" w:rsidP="00D32DC1">
            <w:pPr>
              <w:jc w:val="center"/>
              <w:rPr>
                <w:color w:val="auto"/>
                <w:sz w:val="24"/>
                <w:szCs w:val="24"/>
              </w:rPr>
            </w:pPr>
            <w:r w:rsidRPr="006B3409">
              <w:rPr>
                <w:color w:val="auto"/>
                <w:sz w:val="24"/>
                <w:szCs w:val="24"/>
                <w:cs/>
              </w:rPr>
              <w:t>มี</w:t>
            </w:r>
            <w:r w:rsidRPr="006B3409">
              <w:rPr>
                <w:color w:val="auto"/>
                <w:sz w:val="24"/>
                <w:szCs w:val="24"/>
              </w:rPr>
              <w:t>.</w:t>
            </w:r>
            <w:r w:rsidRPr="006B3409">
              <w:rPr>
                <w:color w:val="auto"/>
                <w:sz w:val="24"/>
                <w:szCs w:val="24"/>
                <w:cs/>
              </w:rPr>
              <w:t>ค</w:t>
            </w:r>
            <w:r w:rsidRPr="006B3409">
              <w:rPr>
                <w:color w:val="auto"/>
                <w:sz w:val="24"/>
                <w:szCs w:val="24"/>
              </w:rPr>
              <w:t>.</w:t>
            </w:r>
          </w:p>
        </w:tc>
        <w:tc>
          <w:tcPr>
            <w:tcW w:w="283" w:type="pct"/>
          </w:tcPr>
          <w:p w14:paraId="4CD6C527" w14:textId="77777777" w:rsidR="00BA4B5C" w:rsidRPr="006B3409" w:rsidRDefault="00BA4B5C" w:rsidP="00D32DC1">
            <w:pPr>
              <w:jc w:val="center"/>
              <w:rPr>
                <w:color w:val="auto"/>
                <w:sz w:val="24"/>
                <w:szCs w:val="24"/>
              </w:rPr>
            </w:pPr>
            <w:r w:rsidRPr="006B3409">
              <w:rPr>
                <w:color w:val="auto"/>
                <w:sz w:val="24"/>
                <w:szCs w:val="24"/>
                <w:cs/>
              </w:rPr>
              <w:t>เม</w:t>
            </w:r>
            <w:r w:rsidRPr="006B3409">
              <w:rPr>
                <w:color w:val="auto"/>
                <w:sz w:val="24"/>
                <w:szCs w:val="24"/>
              </w:rPr>
              <w:t>.</w:t>
            </w:r>
            <w:r w:rsidRPr="006B3409">
              <w:rPr>
                <w:color w:val="auto"/>
                <w:sz w:val="24"/>
                <w:szCs w:val="24"/>
                <w:cs/>
              </w:rPr>
              <w:t>ย</w:t>
            </w:r>
            <w:r w:rsidRPr="006B3409">
              <w:rPr>
                <w:color w:val="auto"/>
                <w:sz w:val="24"/>
                <w:szCs w:val="24"/>
              </w:rPr>
              <w:t>.</w:t>
            </w:r>
          </w:p>
        </w:tc>
        <w:tc>
          <w:tcPr>
            <w:tcW w:w="331" w:type="pct"/>
          </w:tcPr>
          <w:p w14:paraId="6656470D" w14:textId="77777777" w:rsidR="00BA4B5C" w:rsidRPr="006B3409" w:rsidRDefault="00BA4B5C" w:rsidP="00D32DC1">
            <w:pPr>
              <w:jc w:val="center"/>
              <w:rPr>
                <w:color w:val="auto"/>
                <w:sz w:val="24"/>
                <w:szCs w:val="24"/>
              </w:rPr>
            </w:pPr>
            <w:r w:rsidRPr="006B3409">
              <w:rPr>
                <w:color w:val="auto"/>
                <w:sz w:val="24"/>
                <w:szCs w:val="24"/>
                <w:cs/>
              </w:rPr>
              <w:t>พ</w:t>
            </w:r>
            <w:r w:rsidRPr="006B3409">
              <w:rPr>
                <w:color w:val="auto"/>
                <w:sz w:val="24"/>
                <w:szCs w:val="24"/>
              </w:rPr>
              <w:t>.</w:t>
            </w:r>
            <w:r w:rsidRPr="006B3409">
              <w:rPr>
                <w:color w:val="auto"/>
                <w:sz w:val="24"/>
                <w:szCs w:val="24"/>
                <w:cs/>
              </w:rPr>
              <w:t>ค</w:t>
            </w:r>
            <w:r w:rsidRPr="006B3409">
              <w:rPr>
                <w:color w:val="auto"/>
                <w:sz w:val="24"/>
                <w:szCs w:val="24"/>
              </w:rPr>
              <w:t>.</w:t>
            </w:r>
          </w:p>
        </w:tc>
      </w:tr>
      <w:tr w:rsidR="00BA4B5C" w:rsidRPr="006B3409" w14:paraId="08F59243" w14:textId="77777777" w:rsidTr="00793A5F">
        <w:tc>
          <w:tcPr>
            <w:tcW w:w="382" w:type="pct"/>
            <w:vAlign w:val="center"/>
          </w:tcPr>
          <w:p w14:paraId="2A5FF98B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</w:rPr>
            </w:pPr>
            <w:r w:rsidRPr="006B3409">
              <w:rPr>
                <w:color w:val="auto"/>
                <w:sz w:val="28"/>
                <w:szCs w:val="28"/>
              </w:rPr>
              <w:t>1</w:t>
            </w:r>
          </w:p>
        </w:tc>
        <w:sdt>
          <w:sdtPr>
            <w:rPr>
              <w:color w:val="auto"/>
              <w:sz w:val="28"/>
              <w:szCs w:val="28"/>
            </w:rPr>
            <w:id w:val="-982689574"/>
            <w:placeholder>
              <w:docPart w:val="682DB0AFFEB4554CA70DA91FB2879AD1"/>
            </w:placeholder>
          </w:sdtPr>
          <w:sdtEndPr/>
          <w:sdtContent>
            <w:sdt>
              <w:sdtPr>
                <w:rPr>
                  <w:color w:val="auto"/>
                  <w:sz w:val="28"/>
                  <w:szCs w:val="28"/>
                </w:rPr>
                <w:id w:val="1169135730"/>
                <w:placeholder>
                  <w:docPart w:val="0E790FEDC55A3847A3BC6D73EA00B5EE"/>
                </w:placeholder>
              </w:sdtPr>
              <w:sdtEndPr/>
              <w:sdtContent>
                <w:tc>
                  <w:tcPr>
                    <w:tcW w:w="1662" w:type="pct"/>
                    <w:vAlign w:val="center"/>
                  </w:tcPr>
                  <w:p w14:paraId="3EF50597" w14:textId="77777777" w:rsidR="00BA4B5C" w:rsidRPr="006B3409" w:rsidRDefault="00BA4B5C" w:rsidP="00D32DC1">
                    <w:pPr>
                      <w:rPr>
                        <w:color w:val="auto"/>
                        <w:sz w:val="28"/>
                        <w:szCs w:val="28"/>
                      </w:rPr>
                    </w:pPr>
                    <w:r w:rsidRPr="006B3409">
                      <w:rPr>
                        <w:color w:val="auto"/>
                        <w:sz w:val="28"/>
                        <w:szCs w:val="28"/>
                        <w:cs/>
                      </w:rPr>
                      <w:t>คิดหัวข้อโปรเจค และศึกษาข้อมูล</w:t>
                    </w:r>
                  </w:p>
                </w:tc>
              </w:sdtContent>
            </w:sdt>
          </w:sdtContent>
        </w:sdt>
        <w:tc>
          <w:tcPr>
            <w:tcW w:w="303" w:type="pct"/>
            <w:shd w:val="clear" w:color="auto" w:fill="FFC000"/>
            <w:vAlign w:val="center"/>
          </w:tcPr>
          <w:p w14:paraId="58E43F41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shd w:val="clear" w:color="auto" w:fill="FFC000"/>
            <w:vAlign w:val="center"/>
          </w:tcPr>
          <w:p w14:paraId="475B92CE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4" w:type="pct"/>
            <w:vAlign w:val="center"/>
          </w:tcPr>
          <w:p w14:paraId="1F1BBBC9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0" w:type="pct"/>
            <w:vAlign w:val="center"/>
          </w:tcPr>
          <w:p w14:paraId="05FFC46C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51" w:type="pct"/>
            <w:vAlign w:val="center"/>
          </w:tcPr>
          <w:p w14:paraId="401F11C4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02F95E54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33A472FD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94" w:type="pct"/>
            <w:vAlign w:val="center"/>
          </w:tcPr>
          <w:p w14:paraId="46DC2FC6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3" w:type="pct"/>
            <w:vAlign w:val="center"/>
          </w:tcPr>
          <w:p w14:paraId="0821A3F0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31" w:type="pct"/>
            <w:vAlign w:val="center"/>
          </w:tcPr>
          <w:p w14:paraId="0D9ADBF9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</w:tr>
      <w:tr w:rsidR="00BA4B5C" w:rsidRPr="006B3409" w14:paraId="6BE9CA72" w14:textId="77777777" w:rsidTr="00793A5F">
        <w:tc>
          <w:tcPr>
            <w:tcW w:w="382" w:type="pct"/>
            <w:vAlign w:val="center"/>
          </w:tcPr>
          <w:p w14:paraId="4FF8CDA9" w14:textId="77777777" w:rsidR="00BA4B5C" w:rsidRPr="00C70AB1" w:rsidRDefault="00BA4B5C" w:rsidP="00D32DC1">
            <w:pPr>
              <w:jc w:val="center"/>
              <w:rPr>
                <w:sz w:val="28"/>
                <w:szCs w:val="28"/>
              </w:rPr>
            </w:pPr>
            <w:r w:rsidRPr="00C70AB1">
              <w:rPr>
                <w:sz w:val="28"/>
                <w:szCs w:val="28"/>
              </w:rPr>
              <w:t>2</w:t>
            </w:r>
          </w:p>
        </w:tc>
        <w:sdt>
          <w:sdtPr>
            <w:rPr>
              <w:sz w:val="28"/>
              <w:szCs w:val="28"/>
            </w:rPr>
            <w:id w:val="-506143537"/>
            <w:placeholder>
              <w:docPart w:val="9147CF2AFC96D542BF0D549A0B909054"/>
            </w:placeholder>
          </w:sdtPr>
          <w:sdtEndPr/>
          <w:sdtContent>
            <w:tc>
              <w:tcPr>
                <w:tcW w:w="1662" w:type="pct"/>
                <w:vAlign w:val="center"/>
              </w:tcPr>
              <w:p w14:paraId="16F6A483" w14:textId="77777777" w:rsidR="00BA4B5C" w:rsidRPr="00C70AB1" w:rsidRDefault="00BA4B5C" w:rsidP="00D32DC1">
                <w:pPr>
                  <w:rPr>
                    <w:b/>
                    <w:bCs/>
                    <w:sz w:val="28"/>
                    <w:szCs w:val="28"/>
                  </w:rPr>
                </w:pPr>
                <w:r w:rsidRPr="00C70AB1">
                  <w:rPr>
                    <w:rFonts w:hint="cs"/>
                    <w:sz w:val="28"/>
                    <w:szCs w:val="28"/>
                    <w:cs/>
                  </w:rPr>
                  <w:t>ศึกษาความรู้ที่ใช้กับอุปกรณ์</w:t>
                </w:r>
              </w:p>
            </w:tc>
          </w:sdtContent>
        </w:sdt>
        <w:tc>
          <w:tcPr>
            <w:tcW w:w="303" w:type="pct"/>
            <w:vAlign w:val="center"/>
          </w:tcPr>
          <w:p w14:paraId="0F120072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40A7DA80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4" w:type="pct"/>
            <w:shd w:val="clear" w:color="auto" w:fill="FFC000"/>
            <w:vAlign w:val="center"/>
          </w:tcPr>
          <w:p w14:paraId="0276261D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0" w:type="pct"/>
            <w:shd w:val="clear" w:color="auto" w:fill="FFC000"/>
            <w:vAlign w:val="center"/>
          </w:tcPr>
          <w:p w14:paraId="09A0D033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51" w:type="pct"/>
            <w:vAlign w:val="center"/>
          </w:tcPr>
          <w:p w14:paraId="795FE7B4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6F48D78B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5881E775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94" w:type="pct"/>
            <w:vAlign w:val="center"/>
          </w:tcPr>
          <w:p w14:paraId="0A994601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3" w:type="pct"/>
            <w:vAlign w:val="center"/>
          </w:tcPr>
          <w:p w14:paraId="351F4751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31" w:type="pct"/>
            <w:vAlign w:val="center"/>
          </w:tcPr>
          <w:p w14:paraId="0BFFB5B0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</w:tr>
      <w:tr w:rsidR="00BA4B5C" w:rsidRPr="006B3409" w14:paraId="3E6EEA71" w14:textId="77777777" w:rsidTr="00793A5F">
        <w:tc>
          <w:tcPr>
            <w:tcW w:w="382" w:type="pct"/>
            <w:vAlign w:val="center"/>
          </w:tcPr>
          <w:p w14:paraId="03086962" w14:textId="77777777" w:rsidR="00BA4B5C" w:rsidRPr="00C70AB1" w:rsidRDefault="00BA4B5C" w:rsidP="00D32DC1">
            <w:pPr>
              <w:jc w:val="center"/>
              <w:rPr>
                <w:sz w:val="28"/>
                <w:szCs w:val="28"/>
              </w:rPr>
            </w:pPr>
            <w:r w:rsidRPr="00C70AB1">
              <w:rPr>
                <w:sz w:val="28"/>
                <w:szCs w:val="28"/>
              </w:rPr>
              <w:t>3</w:t>
            </w:r>
          </w:p>
        </w:tc>
        <w:sdt>
          <w:sdtPr>
            <w:rPr>
              <w:sz w:val="28"/>
              <w:szCs w:val="28"/>
            </w:rPr>
            <w:id w:val="1215859426"/>
            <w:placeholder>
              <w:docPart w:val="CF1C8614DC1BFB41A281D8F72CA04CE6"/>
            </w:placeholder>
          </w:sdtPr>
          <w:sdtEndPr/>
          <w:sdtContent>
            <w:tc>
              <w:tcPr>
                <w:tcW w:w="1662" w:type="pct"/>
                <w:vAlign w:val="center"/>
              </w:tcPr>
              <w:p w14:paraId="74BF92B7" w14:textId="77777777" w:rsidR="00BA4B5C" w:rsidRPr="00C70AB1" w:rsidRDefault="00BA4B5C" w:rsidP="00D32DC1">
                <w:pPr>
                  <w:rPr>
                    <w:b/>
                    <w:bCs/>
                    <w:sz w:val="28"/>
                    <w:szCs w:val="28"/>
                  </w:rPr>
                </w:pPr>
                <w:r w:rsidRPr="00C70AB1">
                  <w:rPr>
                    <w:rFonts w:hint="cs"/>
                    <w:sz w:val="28"/>
                    <w:szCs w:val="28"/>
                    <w:cs/>
                  </w:rPr>
                  <w:t>จัดทำข้อเสนอโครงงาน</w:t>
                </w:r>
              </w:p>
            </w:tc>
          </w:sdtContent>
        </w:sdt>
        <w:tc>
          <w:tcPr>
            <w:tcW w:w="303" w:type="pct"/>
            <w:vAlign w:val="center"/>
          </w:tcPr>
          <w:p w14:paraId="746C6693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7DA7FC20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4" w:type="pct"/>
            <w:vAlign w:val="center"/>
          </w:tcPr>
          <w:p w14:paraId="30805907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0" w:type="pct"/>
            <w:shd w:val="clear" w:color="auto" w:fill="FFC000"/>
            <w:vAlign w:val="center"/>
          </w:tcPr>
          <w:p w14:paraId="46E42FB1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51" w:type="pct"/>
            <w:shd w:val="clear" w:color="auto" w:fill="FFC000"/>
            <w:vAlign w:val="center"/>
          </w:tcPr>
          <w:p w14:paraId="3B068473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shd w:val="clear" w:color="auto" w:fill="FFC000"/>
            <w:vAlign w:val="center"/>
          </w:tcPr>
          <w:p w14:paraId="0413FFE1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0E4C14E3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94" w:type="pct"/>
            <w:vAlign w:val="center"/>
          </w:tcPr>
          <w:p w14:paraId="17C9FA25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3" w:type="pct"/>
            <w:vAlign w:val="center"/>
          </w:tcPr>
          <w:p w14:paraId="3A8E2154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31" w:type="pct"/>
            <w:vAlign w:val="center"/>
          </w:tcPr>
          <w:p w14:paraId="79A15CB8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</w:tr>
      <w:tr w:rsidR="00BA4B5C" w:rsidRPr="006B3409" w14:paraId="30FF5A49" w14:textId="77777777" w:rsidTr="00793A5F">
        <w:tc>
          <w:tcPr>
            <w:tcW w:w="382" w:type="pct"/>
            <w:vAlign w:val="center"/>
          </w:tcPr>
          <w:p w14:paraId="4024C499" w14:textId="77777777" w:rsidR="00BA4B5C" w:rsidRPr="00C70AB1" w:rsidRDefault="00BA4B5C" w:rsidP="00D32DC1">
            <w:pPr>
              <w:jc w:val="center"/>
              <w:rPr>
                <w:sz w:val="28"/>
                <w:szCs w:val="28"/>
              </w:rPr>
            </w:pPr>
            <w:r w:rsidRPr="00C70AB1">
              <w:rPr>
                <w:sz w:val="28"/>
                <w:szCs w:val="28"/>
              </w:rPr>
              <w:t>4</w:t>
            </w:r>
          </w:p>
        </w:tc>
        <w:sdt>
          <w:sdtPr>
            <w:rPr>
              <w:sz w:val="28"/>
              <w:szCs w:val="28"/>
            </w:rPr>
            <w:id w:val="2090191079"/>
            <w:placeholder>
              <w:docPart w:val="E7DAB4CD34201C4E901688E613E50C7C"/>
            </w:placeholder>
          </w:sdtPr>
          <w:sdtEndPr/>
          <w:sdtContent>
            <w:tc>
              <w:tcPr>
                <w:tcW w:w="1662" w:type="pct"/>
                <w:vAlign w:val="center"/>
              </w:tcPr>
              <w:p w14:paraId="5D96E95D" w14:textId="77777777" w:rsidR="00BA4B5C" w:rsidRPr="00C70AB1" w:rsidRDefault="00BA4B5C" w:rsidP="00D32DC1">
                <w:pPr>
                  <w:rPr>
                    <w:b/>
                    <w:bCs/>
                    <w:sz w:val="28"/>
                    <w:szCs w:val="28"/>
                  </w:rPr>
                </w:pPr>
                <w:r w:rsidRPr="00C70AB1">
                  <w:rPr>
                    <w:rFonts w:hint="cs"/>
                    <w:sz w:val="28"/>
                    <w:szCs w:val="28"/>
                    <w:cs/>
                  </w:rPr>
                  <w:t>ออกแบบและพัฒนาอุปกรณ์</w:t>
                </w:r>
              </w:p>
            </w:tc>
          </w:sdtContent>
        </w:sdt>
        <w:tc>
          <w:tcPr>
            <w:tcW w:w="303" w:type="pct"/>
            <w:vAlign w:val="center"/>
          </w:tcPr>
          <w:p w14:paraId="01836F14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2A490106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4" w:type="pct"/>
            <w:vAlign w:val="center"/>
          </w:tcPr>
          <w:p w14:paraId="4DB903D8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0" w:type="pct"/>
            <w:vAlign w:val="center"/>
          </w:tcPr>
          <w:p w14:paraId="4DD55171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51" w:type="pct"/>
            <w:vAlign w:val="center"/>
          </w:tcPr>
          <w:p w14:paraId="0BA247A7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shd w:val="clear" w:color="auto" w:fill="FFC000"/>
            <w:vAlign w:val="center"/>
          </w:tcPr>
          <w:p w14:paraId="6BA37ED9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shd w:val="clear" w:color="auto" w:fill="FFC000"/>
            <w:vAlign w:val="center"/>
          </w:tcPr>
          <w:p w14:paraId="7A4638F9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94" w:type="pct"/>
            <w:vAlign w:val="center"/>
          </w:tcPr>
          <w:p w14:paraId="7304A942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3" w:type="pct"/>
            <w:vAlign w:val="center"/>
          </w:tcPr>
          <w:p w14:paraId="14DE2C1C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31" w:type="pct"/>
            <w:vAlign w:val="center"/>
          </w:tcPr>
          <w:p w14:paraId="2A4EEDA3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</w:tr>
      <w:tr w:rsidR="00BA4B5C" w:rsidRPr="006B3409" w14:paraId="7B2189B5" w14:textId="77777777" w:rsidTr="00793A5F">
        <w:tc>
          <w:tcPr>
            <w:tcW w:w="382" w:type="pct"/>
            <w:vAlign w:val="center"/>
          </w:tcPr>
          <w:p w14:paraId="4F3774B7" w14:textId="77777777" w:rsidR="00BA4B5C" w:rsidRPr="00C70AB1" w:rsidRDefault="00BA4B5C" w:rsidP="00D32DC1">
            <w:pPr>
              <w:jc w:val="center"/>
              <w:rPr>
                <w:sz w:val="28"/>
                <w:szCs w:val="28"/>
              </w:rPr>
            </w:pPr>
            <w:r w:rsidRPr="00C70AB1">
              <w:rPr>
                <w:sz w:val="28"/>
                <w:szCs w:val="28"/>
              </w:rPr>
              <w:t>5</w:t>
            </w:r>
          </w:p>
        </w:tc>
        <w:sdt>
          <w:sdtPr>
            <w:rPr>
              <w:sz w:val="28"/>
              <w:szCs w:val="28"/>
            </w:rPr>
            <w:id w:val="832878934"/>
            <w:placeholder>
              <w:docPart w:val="AA9694CC62B9D944A9B682861416403A"/>
            </w:placeholder>
          </w:sdtPr>
          <w:sdtEndPr/>
          <w:sdtContent>
            <w:tc>
              <w:tcPr>
                <w:tcW w:w="1662" w:type="pct"/>
                <w:vAlign w:val="center"/>
              </w:tcPr>
              <w:p w14:paraId="1D85744A" w14:textId="77777777" w:rsidR="00BA4B5C" w:rsidRPr="00C70AB1" w:rsidRDefault="00BA4B5C" w:rsidP="00D32DC1">
                <w:pPr>
                  <w:rPr>
                    <w:b/>
                    <w:bCs/>
                    <w:sz w:val="28"/>
                    <w:szCs w:val="28"/>
                  </w:rPr>
                </w:pPr>
                <w:r w:rsidRPr="00C70AB1">
                  <w:rPr>
                    <w:rFonts w:hint="cs"/>
                    <w:sz w:val="28"/>
                    <w:szCs w:val="28"/>
                    <w:cs/>
                  </w:rPr>
                  <w:t>ออกแบบพัฒนาอุปกรณ์และเว็บไซต์</w:t>
                </w:r>
              </w:p>
            </w:tc>
          </w:sdtContent>
        </w:sdt>
        <w:tc>
          <w:tcPr>
            <w:tcW w:w="303" w:type="pct"/>
            <w:vAlign w:val="center"/>
          </w:tcPr>
          <w:p w14:paraId="23CAEC43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3AD694B7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4" w:type="pct"/>
            <w:vAlign w:val="center"/>
          </w:tcPr>
          <w:p w14:paraId="55140A2B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0" w:type="pct"/>
            <w:vAlign w:val="center"/>
          </w:tcPr>
          <w:p w14:paraId="7CD6FDB7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51" w:type="pct"/>
            <w:vAlign w:val="center"/>
          </w:tcPr>
          <w:p w14:paraId="5ED05D79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shd w:val="clear" w:color="auto" w:fill="FFC000"/>
            <w:vAlign w:val="center"/>
          </w:tcPr>
          <w:p w14:paraId="7A9EDEDE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shd w:val="clear" w:color="auto" w:fill="FFC000"/>
            <w:vAlign w:val="center"/>
          </w:tcPr>
          <w:p w14:paraId="3BD8EAC7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94" w:type="pct"/>
            <w:shd w:val="clear" w:color="auto" w:fill="FFC000"/>
            <w:vAlign w:val="center"/>
          </w:tcPr>
          <w:p w14:paraId="0BB39F26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</w:rPr>
            </w:pPr>
          </w:p>
        </w:tc>
        <w:tc>
          <w:tcPr>
            <w:tcW w:w="283" w:type="pct"/>
            <w:vAlign w:val="center"/>
          </w:tcPr>
          <w:p w14:paraId="04ED39E4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31" w:type="pct"/>
            <w:vAlign w:val="center"/>
          </w:tcPr>
          <w:p w14:paraId="1BD2A570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</w:tr>
      <w:tr w:rsidR="00BA4B5C" w:rsidRPr="006B3409" w14:paraId="67673CBB" w14:textId="77777777" w:rsidTr="00793A5F">
        <w:tc>
          <w:tcPr>
            <w:tcW w:w="382" w:type="pct"/>
            <w:vAlign w:val="center"/>
          </w:tcPr>
          <w:p w14:paraId="50ACE4A8" w14:textId="77777777" w:rsidR="00BA4B5C" w:rsidRPr="00C70AB1" w:rsidRDefault="00BA4B5C" w:rsidP="00D32DC1">
            <w:pPr>
              <w:jc w:val="center"/>
              <w:rPr>
                <w:sz w:val="28"/>
                <w:szCs w:val="28"/>
              </w:rPr>
            </w:pPr>
            <w:r w:rsidRPr="00C70AB1">
              <w:rPr>
                <w:sz w:val="28"/>
                <w:szCs w:val="28"/>
              </w:rPr>
              <w:t>6</w:t>
            </w:r>
          </w:p>
        </w:tc>
        <w:sdt>
          <w:sdtPr>
            <w:rPr>
              <w:sz w:val="28"/>
              <w:szCs w:val="28"/>
            </w:rPr>
            <w:id w:val="-394669830"/>
            <w:placeholder>
              <w:docPart w:val="F3B82C6DDC8347449024EFB8C9BF99E3"/>
            </w:placeholder>
          </w:sdtPr>
          <w:sdtEndPr/>
          <w:sdtContent>
            <w:tc>
              <w:tcPr>
                <w:tcW w:w="1662" w:type="pct"/>
                <w:vAlign w:val="center"/>
              </w:tcPr>
              <w:p w14:paraId="13CCDD45" w14:textId="77777777" w:rsidR="00BA4B5C" w:rsidRPr="00C70AB1" w:rsidRDefault="00BA4B5C" w:rsidP="00D32DC1">
                <w:pPr>
                  <w:rPr>
                    <w:b/>
                    <w:bCs/>
                    <w:sz w:val="28"/>
                    <w:szCs w:val="28"/>
                  </w:rPr>
                </w:pPr>
                <w:r w:rsidRPr="00C70AB1">
                  <w:rPr>
                    <w:rFonts w:hint="cs"/>
                    <w:sz w:val="28"/>
                    <w:szCs w:val="28"/>
                    <w:cs/>
                  </w:rPr>
                  <w:t>ทดสอบและปรับปรุงระบบ</w:t>
                </w:r>
              </w:p>
            </w:tc>
          </w:sdtContent>
        </w:sdt>
        <w:tc>
          <w:tcPr>
            <w:tcW w:w="303" w:type="pct"/>
            <w:vAlign w:val="center"/>
          </w:tcPr>
          <w:p w14:paraId="35516A8C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0F714578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4" w:type="pct"/>
            <w:vAlign w:val="center"/>
          </w:tcPr>
          <w:p w14:paraId="0782C073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0" w:type="pct"/>
            <w:vAlign w:val="center"/>
          </w:tcPr>
          <w:p w14:paraId="3E1DA391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51" w:type="pct"/>
            <w:vAlign w:val="center"/>
          </w:tcPr>
          <w:p w14:paraId="1218B677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591C9CF7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shd w:val="clear" w:color="auto" w:fill="FFC000"/>
            <w:vAlign w:val="center"/>
          </w:tcPr>
          <w:p w14:paraId="39BE903D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94" w:type="pct"/>
            <w:shd w:val="clear" w:color="auto" w:fill="FFC000"/>
            <w:vAlign w:val="center"/>
          </w:tcPr>
          <w:p w14:paraId="5EB04C33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3" w:type="pct"/>
            <w:vAlign w:val="center"/>
          </w:tcPr>
          <w:p w14:paraId="2C682AC7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31" w:type="pct"/>
            <w:vAlign w:val="center"/>
          </w:tcPr>
          <w:p w14:paraId="333DDD80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</w:tr>
      <w:tr w:rsidR="00BA4B5C" w:rsidRPr="006B3409" w14:paraId="5460D065" w14:textId="77777777" w:rsidTr="00793A5F">
        <w:trPr>
          <w:trHeight w:val="268"/>
        </w:trPr>
        <w:tc>
          <w:tcPr>
            <w:tcW w:w="382" w:type="pct"/>
            <w:vAlign w:val="center"/>
          </w:tcPr>
          <w:p w14:paraId="7E91CBD7" w14:textId="77777777" w:rsidR="00BA4B5C" w:rsidRPr="00C70AB1" w:rsidRDefault="00BA4B5C" w:rsidP="00D32DC1">
            <w:pPr>
              <w:jc w:val="center"/>
              <w:rPr>
                <w:sz w:val="28"/>
                <w:szCs w:val="28"/>
              </w:rPr>
            </w:pPr>
            <w:r w:rsidRPr="00C70AB1">
              <w:rPr>
                <w:sz w:val="28"/>
                <w:szCs w:val="28"/>
              </w:rPr>
              <w:t>7</w:t>
            </w:r>
          </w:p>
        </w:tc>
        <w:sdt>
          <w:sdtPr>
            <w:rPr>
              <w:sz w:val="28"/>
              <w:szCs w:val="28"/>
            </w:rPr>
            <w:id w:val="-143984030"/>
            <w:placeholder>
              <w:docPart w:val="ADED6D5E67EDF546AF56E649FDABD757"/>
            </w:placeholder>
          </w:sdtPr>
          <w:sdtEndPr/>
          <w:sdtContent>
            <w:tc>
              <w:tcPr>
                <w:tcW w:w="1662" w:type="pct"/>
                <w:vAlign w:val="center"/>
              </w:tcPr>
              <w:p w14:paraId="3A45E540" w14:textId="77777777" w:rsidR="00BA4B5C" w:rsidRPr="00C70AB1" w:rsidRDefault="00BA4B5C" w:rsidP="00D32DC1">
                <w:pPr>
                  <w:rPr>
                    <w:b/>
                    <w:bCs/>
                    <w:sz w:val="28"/>
                    <w:szCs w:val="28"/>
                  </w:rPr>
                </w:pPr>
                <w:r w:rsidRPr="00C70AB1">
                  <w:rPr>
                    <w:rFonts w:hint="cs"/>
                    <w:sz w:val="28"/>
                    <w:szCs w:val="28"/>
                    <w:cs/>
                  </w:rPr>
                  <w:t>รวบรวมข้อมูลและจัดรูปเล่มที่สมบูรณ์</w:t>
                </w:r>
              </w:p>
            </w:tc>
          </w:sdtContent>
        </w:sdt>
        <w:tc>
          <w:tcPr>
            <w:tcW w:w="303" w:type="pct"/>
            <w:vAlign w:val="center"/>
          </w:tcPr>
          <w:p w14:paraId="2678A2B1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7D061CFD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4" w:type="pct"/>
            <w:vAlign w:val="center"/>
          </w:tcPr>
          <w:p w14:paraId="6E931B0E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0" w:type="pct"/>
            <w:vAlign w:val="center"/>
          </w:tcPr>
          <w:p w14:paraId="1C81DFC0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51" w:type="pct"/>
            <w:vAlign w:val="center"/>
          </w:tcPr>
          <w:p w14:paraId="3D717F60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4630494F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03" w:type="pct"/>
            <w:vAlign w:val="center"/>
          </w:tcPr>
          <w:p w14:paraId="457947D2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94" w:type="pct"/>
            <w:vAlign w:val="center"/>
          </w:tcPr>
          <w:p w14:paraId="58C5213F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283" w:type="pct"/>
            <w:shd w:val="clear" w:color="auto" w:fill="FFC000"/>
            <w:vAlign w:val="center"/>
          </w:tcPr>
          <w:p w14:paraId="1D99658D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  <w:tc>
          <w:tcPr>
            <w:tcW w:w="331" w:type="pct"/>
            <w:shd w:val="clear" w:color="auto" w:fill="FFC000"/>
            <w:vAlign w:val="center"/>
          </w:tcPr>
          <w:p w14:paraId="20D988C6" w14:textId="77777777" w:rsidR="00BA4B5C" w:rsidRPr="006B3409" w:rsidRDefault="00BA4B5C" w:rsidP="00D32DC1">
            <w:pPr>
              <w:jc w:val="center"/>
              <w:rPr>
                <w:color w:val="auto"/>
                <w:sz w:val="28"/>
                <w:szCs w:val="28"/>
                <w:cs/>
              </w:rPr>
            </w:pPr>
          </w:p>
        </w:tc>
      </w:tr>
    </w:tbl>
    <w:p w14:paraId="2127A2F0" w14:textId="77777777" w:rsidR="00BA4B5C" w:rsidRDefault="00BA4B5C" w:rsidP="00BA4B5C">
      <w:pPr>
        <w:spacing w:line="240" w:lineRule="auto"/>
        <w:jc w:val="center"/>
        <w:rPr>
          <w:b/>
          <w:bCs/>
          <w:color w:val="auto"/>
        </w:rPr>
      </w:pPr>
    </w:p>
    <w:p w14:paraId="08A2886A" w14:textId="77777777" w:rsidR="00BA4B5C" w:rsidRPr="00C70AB1" w:rsidRDefault="00BA4B5C" w:rsidP="00BA4B5C">
      <w:pPr>
        <w:spacing w:line="240" w:lineRule="auto"/>
        <w:jc w:val="center"/>
        <w:rPr>
          <w:b/>
          <w:bCs/>
          <w:color w:val="auto"/>
        </w:rPr>
      </w:pPr>
    </w:p>
    <w:p w14:paraId="5E57F8F6" w14:textId="77777777" w:rsidR="00BA4B5C" w:rsidRDefault="00BA4B5C" w:rsidP="00BA4B5C">
      <w:pPr>
        <w:spacing w:line="240" w:lineRule="auto"/>
        <w:jc w:val="center"/>
        <w:rPr>
          <w:b/>
          <w:bCs/>
          <w:color w:val="auto"/>
        </w:rPr>
      </w:pPr>
    </w:p>
    <w:p w14:paraId="6FF6E6E2" w14:textId="77777777" w:rsidR="00BA4B5C" w:rsidRDefault="00BA4B5C" w:rsidP="00BA4B5C">
      <w:pPr>
        <w:spacing w:line="240" w:lineRule="auto"/>
        <w:jc w:val="center"/>
        <w:rPr>
          <w:b/>
          <w:bCs/>
          <w:color w:val="auto"/>
        </w:rPr>
      </w:pPr>
    </w:p>
    <w:p w14:paraId="6E044D0E" w14:textId="77777777" w:rsidR="00BA4B5C" w:rsidRDefault="00BA4B5C" w:rsidP="00BA4B5C">
      <w:pPr>
        <w:spacing w:line="240" w:lineRule="auto"/>
        <w:jc w:val="center"/>
        <w:rPr>
          <w:b/>
          <w:bCs/>
          <w:color w:val="auto"/>
        </w:rPr>
      </w:pPr>
    </w:p>
    <w:p w14:paraId="360D1416" w14:textId="77777777" w:rsidR="00BA4B5C" w:rsidRDefault="00BA4B5C" w:rsidP="00BA4B5C">
      <w:pPr>
        <w:spacing w:line="240" w:lineRule="auto"/>
        <w:jc w:val="center"/>
        <w:rPr>
          <w:b/>
          <w:bCs/>
          <w:color w:val="auto"/>
        </w:rPr>
      </w:pPr>
    </w:p>
    <w:p w14:paraId="2EC86F87" w14:textId="77777777" w:rsidR="00BA4B5C" w:rsidRDefault="00BA4B5C" w:rsidP="00BA4B5C">
      <w:pPr>
        <w:spacing w:line="240" w:lineRule="auto"/>
        <w:jc w:val="center"/>
        <w:rPr>
          <w:b/>
          <w:bCs/>
          <w:color w:val="auto"/>
        </w:rPr>
      </w:pPr>
    </w:p>
    <w:p w14:paraId="5A6B5838" w14:textId="77777777" w:rsidR="00BA4B5C" w:rsidRDefault="00BA4B5C" w:rsidP="00BA4B5C">
      <w:pPr>
        <w:spacing w:line="240" w:lineRule="auto"/>
        <w:jc w:val="center"/>
        <w:rPr>
          <w:b/>
          <w:bCs/>
          <w:color w:val="auto"/>
        </w:rPr>
      </w:pPr>
    </w:p>
    <w:p w14:paraId="1B6B3AC8" w14:textId="77777777" w:rsidR="00AB697D" w:rsidRDefault="00AB697D" w:rsidP="00BA4B5C">
      <w:pPr>
        <w:spacing w:line="240" w:lineRule="auto"/>
        <w:jc w:val="center"/>
        <w:rPr>
          <w:b/>
          <w:bCs/>
          <w:color w:val="auto"/>
        </w:rPr>
      </w:pPr>
    </w:p>
    <w:p w14:paraId="7BBADD13" w14:textId="77777777" w:rsidR="00AB697D" w:rsidRDefault="00AB697D" w:rsidP="00BA4B5C">
      <w:pPr>
        <w:spacing w:line="240" w:lineRule="auto"/>
        <w:jc w:val="center"/>
        <w:rPr>
          <w:b/>
          <w:bCs/>
          <w:color w:val="auto"/>
        </w:rPr>
      </w:pPr>
    </w:p>
    <w:p w14:paraId="4AC01A9D" w14:textId="77777777" w:rsidR="00AB697D" w:rsidRDefault="00AB697D" w:rsidP="00BA4B5C">
      <w:pPr>
        <w:spacing w:line="240" w:lineRule="auto"/>
        <w:jc w:val="center"/>
        <w:rPr>
          <w:b/>
          <w:bCs/>
          <w:color w:val="auto"/>
        </w:rPr>
      </w:pPr>
    </w:p>
    <w:p w14:paraId="46C9C47D" w14:textId="77777777" w:rsidR="00AB697D" w:rsidRDefault="00AB697D" w:rsidP="00BA4B5C">
      <w:pPr>
        <w:spacing w:line="240" w:lineRule="auto"/>
        <w:jc w:val="center"/>
        <w:rPr>
          <w:b/>
          <w:bCs/>
          <w:color w:val="auto"/>
        </w:rPr>
      </w:pPr>
    </w:p>
    <w:p w14:paraId="4583C5E1" w14:textId="77777777" w:rsidR="00AB697D" w:rsidRDefault="00AB697D" w:rsidP="00BA4B5C">
      <w:pPr>
        <w:spacing w:line="240" w:lineRule="auto"/>
        <w:jc w:val="center"/>
        <w:rPr>
          <w:b/>
          <w:bCs/>
          <w:color w:val="auto"/>
        </w:rPr>
      </w:pPr>
    </w:p>
    <w:p w14:paraId="6B4B13BD" w14:textId="77777777" w:rsidR="00AB697D" w:rsidRDefault="00AB697D" w:rsidP="00BA4B5C">
      <w:pPr>
        <w:spacing w:line="240" w:lineRule="auto"/>
        <w:jc w:val="center"/>
        <w:rPr>
          <w:b/>
          <w:bCs/>
          <w:color w:val="auto"/>
        </w:rPr>
      </w:pPr>
    </w:p>
    <w:p w14:paraId="3A41330B" w14:textId="77777777" w:rsidR="00AB697D" w:rsidRDefault="00AB697D" w:rsidP="00BA4B5C">
      <w:pPr>
        <w:spacing w:line="240" w:lineRule="auto"/>
        <w:jc w:val="center"/>
        <w:rPr>
          <w:b/>
          <w:bCs/>
          <w:color w:val="auto"/>
        </w:rPr>
      </w:pPr>
    </w:p>
    <w:p w14:paraId="725010B9" w14:textId="77777777" w:rsidR="00AB697D" w:rsidRDefault="00AB697D" w:rsidP="00BA4B5C">
      <w:pPr>
        <w:spacing w:line="240" w:lineRule="auto"/>
        <w:jc w:val="center"/>
        <w:rPr>
          <w:b/>
          <w:bCs/>
          <w:color w:val="auto"/>
        </w:rPr>
      </w:pPr>
    </w:p>
    <w:p w14:paraId="632455CD" w14:textId="77777777" w:rsidR="00BA4B5C" w:rsidRDefault="00BA4B5C" w:rsidP="00BA4B5C">
      <w:pPr>
        <w:spacing w:line="240" w:lineRule="auto"/>
        <w:jc w:val="center"/>
        <w:rPr>
          <w:b/>
          <w:bCs/>
          <w:color w:val="auto"/>
        </w:rPr>
      </w:pPr>
    </w:p>
    <w:p w14:paraId="2243E978" w14:textId="77777777" w:rsidR="00AB697D" w:rsidRDefault="00AB697D" w:rsidP="00BA4B5C">
      <w:pPr>
        <w:spacing w:line="240" w:lineRule="auto"/>
        <w:jc w:val="center"/>
        <w:rPr>
          <w:b/>
          <w:bCs/>
          <w:color w:val="auto"/>
        </w:rPr>
      </w:pPr>
    </w:p>
    <w:p w14:paraId="3C218DCB" w14:textId="77777777" w:rsidR="00706C58" w:rsidRPr="006B3409" w:rsidRDefault="00706C58" w:rsidP="00BA4B5C">
      <w:pPr>
        <w:spacing w:line="240" w:lineRule="auto"/>
        <w:jc w:val="center"/>
        <w:rPr>
          <w:b/>
          <w:bCs/>
          <w:color w:val="auto"/>
        </w:rPr>
      </w:pPr>
    </w:p>
    <w:sdt>
      <w:sdtPr>
        <w:rPr>
          <w:b/>
          <w:bCs/>
          <w:color w:val="auto"/>
        </w:rPr>
        <w:id w:val="-9380911"/>
        <w:docPartObj>
          <w:docPartGallery w:val="Bibliographies"/>
          <w:docPartUnique/>
        </w:docPartObj>
      </w:sdtPr>
      <w:sdtEndPr>
        <w:rPr>
          <w:b w:val="0"/>
          <w:bCs w:val="0"/>
        </w:rPr>
      </w:sdtEndPr>
      <w:sdtContent>
        <w:sdt>
          <w:sdtPr>
            <w:rPr>
              <w:b/>
              <w:bCs/>
              <w:color w:val="auto"/>
            </w:rPr>
            <w:id w:val="1349218595"/>
            <w:docPartObj>
              <w:docPartGallery w:val="Bibliographies"/>
              <w:docPartUnique/>
            </w:docPartObj>
          </w:sdtPr>
          <w:sdtEndPr>
            <w:rPr>
              <w:b w:val="0"/>
              <w:bCs w:val="0"/>
            </w:rPr>
          </w:sdtEndPr>
          <w:sdtContent>
            <w:p w14:paraId="03FC842D" w14:textId="77777777" w:rsidR="00BA4B5C" w:rsidRPr="006B3409" w:rsidRDefault="00BA4B5C" w:rsidP="00FB4EC4">
              <w:pPr>
                <w:spacing w:after="0" w:line="276" w:lineRule="auto"/>
                <w:jc w:val="center"/>
                <w:outlineLvl w:val="0"/>
                <w:rPr>
                  <w:b/>
                  <w:bCs/>
                  <w:color w:val="auto"/>
                </w:rPr>
              </w:pPr>
              <w:r w:rsidRPr="006B3409">
                <w:rPr>
                  <w:b/>
                  <w:bCs/>
                  <w:color w:val="auto"/>
                  <w:cs/>
                </w:rPr>
                <w:t>เอกสารอ้างอิง</w:t>
              </w:r>
            </w:p>
            <w:sdt>
              <w:sdtPr>
                <w:rPr>
                  <w:color w:val="auto"/>
                </w:rPr>
                <w:id w:val="-573587230"/>
                <w:bibliography/>
              </w:sdtPr>
              <w:sdtEndPr>
                <w:rPr>
                  <w:b/>
                  <w:bCs/>
                </w:rPr>
              </w:sdtEndPr>
              <w:sdtContent>
                <w:p w14:paraId="096758A4" w14:textId="28A385C1" w:rsidR="00BA4B5C" w:rsidRPr="004513C6" w:rsidRDefault="00BA4B5C" w:rsidP="00BA4B5C">
                  <w:pPr>
                    <w:spacing w:after="0" w:line="276" w:lineRule="auto"/>
                    <w:rPr>
                      <w:color w:val="auto"/>
                    </w:rPr>
                  </w:pPr>
                  <w:r w:rsidRPr="004513C6">
                    <w:rPr>
                      <w:color w:val="auto"/>
                    </w:rPr>
                    <w:t xml:space="preserve">[1] </w:t>
                  </w:r>
                  <w:r w:rsidRPr="004513C6">
                    <w:rPr>
                      <w:color w:val="auto"/>
                      <w:cs/>
                    </w:rPr>
                    <w:t>อ.พญ.พิมล รัตนาอัมพวัลย์</w:t>
                  </w:r>
                  <w:r w:rsidR="004D631F" w:rsidRPr="004513C6">
                    <w:rPr>
                      <w:rFonts w:hint="cs"/>
                      <w:color w:val="auto"/>
                      <w:cs/>
                    </w:rPr>
                    <w:t xml:space="preserve"> </w:t>
                  </w:r>
                  <w:r w:rsidRPr="004513C6">
                    <w:rPr>
                      <w:color w:val="auto"/>
                    </w:rPr>
                    <w:t xml:space="preserve">(2014) </w:t>
                  </w:r>
                  <w:r w:rsidRPr="004513C6">
                    <w:rPr>
                      <w:color w:val="auto"/>
                      <w:cs/>
                    </w:rPr>
                    <w:t>โรคจากการนอนหลับ</w:t>
                  </w:r>
                  <w:r w:rsidRPr="004513C6">
                    <w:rPr>
                      <w:color w:val="auto"/>
                    </w:rPr>
                    <w:t xml:space="preserve"> Retrieved from </w:t>
                  </w:r>
                  <w:hyperlink r:id="rId45" w:history="1">
                    <w:r w:rsidRPr="004513C6">
                      <w:rPr>
                        <w:rStyle w:val="Hyperlink"/>
                        <w:color w:val="auto"/>
                        <w:u w:val="none"/>
                      </w:rPr>
                      <w:t>http://www.si.mahidol.ac.th</w:t>
                    </w:r>
                  </w:hyperlink>
                </w:p>
                <w:p w14:paraId="5CC03816" w14:textId="244F1681" w:rsidR="00BA4B5C" w:rsidRPr="004513C6" w:rsidRDefault="00BA4B5C" w:rsidP="00BA4B5C">
                  <w:pPr>
                    <w:spacing w:after="0" w:line="276" w:lineRule="auto"/>
                    <w:rPr>
                      <w:rStyle w:val="Hyperlink"/>
                      <w:color w:val="auto"/>
                      <w:u w:val="none"/>
                    </w:rPr>
                  </w:pPr>
                  <w:r w:rsidRPr="004513C6">
                    <w:rPr>
                      <w:color w:val="auto"/>
                    </w:rPr>
                    <w:t xml:space="preserve">[2] </w:t>
                  </w:r>
                  <w:r w:rsidRPr="004513C6">
                    <w:rPr>
                      <w:color w:val="auto"/>
                      <w:cs/>
                    </w:rPr>
                    <w:t>รศ.นพ.ปารยะ อาศนะเสน</w:t>
                  </w:r>
                  <w:r w:rsidR="004D631F" w:rsidRPr="004513C6">
                    <w:rPr>
                      <w:rFonts w:hint="cs"/>
                      <w:color w:val="auto"/>
                      <w:cs/>
                    </w:rPr>
                    <w:t xml:space="preserve"> </w:t>
                  </w:r>
                  <w:r w:rsidRPr="004513C6">
                    <w:rPr>
                      <w:color w:val="auto"/>
                    </w:rPr>
                    <w:t>(2017)</w:t>
                  </w:r>
                  <w:r w:rsidRPr="004513C6">
                    <w:rPr>
                      <w:i/>
                      <w:iCs/>
                      <w:color w:val="auto"/>
                    </w:rPr>
                    <w:t xml:space="preserve"> </w:t>
                  </w:r>
                  <w:r w:rsidRPr="004513C6">
                    <w:rPr>
                      <w:color w:val="auto"/>
                      <w:cs/>
                    </w:rPr>
                    <w:t>อาการนอนกรน</w:t>
                  </w:r>
                  <w:r w:rsidRPr="004513C6">
                    <w:rPr>
                      <w:color w:val="auto"/>
                    </w:rPr>
                    <w:t xml:space="preserve"> </w:t>
                  </w:r>
                  <w:r w:rsidRPr="004513C6">
                    <w:rPr>
                      <w:color w:val="auto"/>
                      <w:cs/>
                    </w:rPr>
                    <w:t>และ ภาวะหยุดหายใจขณะ</w:t>
                  </w:r>
                  <w:r w:rsidR="004D631F" w:rsidRPr="004513C6">
                    <w:rPr>
                      <w:rFonts w:hint="cs"/>
                      <w:color w:val="auto"/>
                      <w:cs/>
                    </w:rPr>
                    <w:t>หลับ</w:t>
                  </w:r>
                  <w:r w:rsidRPr="004513C6">
                    <w:rPr>
                      <w:color w:val="auto"/>
                    </w:rPr>
                    <w:t xml:space="preserve"> Retrieved from </w:t>
                  </w:r>
                  <w:hyperlink r:id="rId46" w:history="1">
                    <w:r w:rsidRPr="004513C6">
                      <w:rPr>
                        <w:rStyle w:val="Hyperlink"/>
                        <w:color w:val="auto"/>
                        <w:u w:val="none"/>
                      </w:rPr>
                      <w:t>http://www.si.mahidol.ac.th</w:t>
                    </w:r>
                  </w:hyperlink>
                </w:p>
                <w:p w14:paraId="553479C9" w14:textId="77777777" w:rsidR="00BA4B5C" w:rsidRPr="004513C6" w:rsidRDefault="00BA4B5C" w:rsidP="00BA4B5C">
                  <w:pPr>
                    <w:spacing w:after="0" w:line="276" w:lineRule="auto"/>
                    <w:rPr>
                      <w:color w:val="auto"/>
                    </w:rPr>
                  </w:pPr>
                  <w:r w:rsidRPr="004513C6">
                    <w:rPr>
                      <w:color w:val="auto"/>
                    </w:rPr>
                    <w:t xml:space="preserve">[3] </w:t>
                  </w:r>
                  <w:r w:rsidRPr="004513C6">
                    <w:rPr>
                      <w:color w:val="auto"/>
                      <w:cs/>
                    </w:rPr>
                    <w:t>รศ.นพ.วิชญ์</w:t>
                  </w:r>
                  <w:r w:rsidRPr="004513C6">
                    <w:rPr>
                      <w:color w:val="auto"/>
                    </w:rPr>
                    <w:t xml:space="preserve"> </w:t>
                  </w:r>
                  <w:r w:rsidRPr="004513C6">
                    <w:rPr>
                      <w:color w:val="auto"/>
                      <w:cs/>
                    </w:rPr>
                    <w:t>บรรณหิรัญ</w:t>
                  </w:r>
                  <w:r w:rsidRPr="004513C6">
                    <w:rPr>
                      <w:color w:val="auto"/>
                    </w:rPr>
                    <w:t xml:space="preserve"> (2013) </w:t>
                  </w:r>
                  <w:r w:rsidRPr="004513C6">
                    <w:rPr>
                      <w:color w:val="auto"/>
                      <w:cs/>
                    </w:rPr>
                    <w:t>สุขอนามัยการนอนที่ดีขั้นพื้นฐาน</w:t>
                  </w:r>
                  <w:r w:rsidRPr="004513C6">
                    <w:rPr>
                      <w:color w:val="auto"/>
                    </w:rPr>
                    <w:t xml:space="preserve"> Retrieved from </w:t>
                  </w:r>
                  <w:hyperlink r:id="rId47" w:history="1">
                    <w:r w:rsidRPr="004513C6">
                      <w:rPr>
                        <w:rStyle w:val="Hyperlink"/>
                        <w:color w:val="auto"/>
                        <w:u w:val="none"/>
                      </w:rPr>
                      <w:t>http://www.si.mahidol.ac.th</w:t>
                    </w:r>
                  </w:hyperlink>
                </w:p>
                <w:p w14:paraId="5930ED08" w14:textId="4D85BCE2" w:rsidR="00BA4B5C" w:rsidRPr="004513C6" w:rsidRDefault="00BA4B5C" w:rsidP="00BA4B5C">
                  <w:pPr>
                    <w:spacing w:after="0" w:line="276" w:lineRule="auto"/>
                    <w:rPr>
                      <w:color w:val="auto"/>
                    </w:rPr>
                  </w:pPr>
                  <w:r w:rsidRPr="004513C6">
                    <w:rPr>
                      <w:color w:val="auto"/>
                    </w:rPr>
                    <w:t xml:space="preserve">[4] </w:t>
                  </w:r>
                  <w:r w:rsidRPr="004513C6">
                    <w:rPr>
                      <w:color w:val="auto"/>
                      <w:cs/>
                    </w:rPr>
                    <w:t>กภ.</w:t>
                  </w:r>
                  <w:r w:rsidRPr="004513C6">
                    <w:rPr>
                      <w:color w:val="auto"/>
                    </w:rPr>
                    <w:t xml:space="preserve"> </w:t>
                  </w:r>
                  <w:r w:rsidRPr="004513C6">
                    <w:rPr>
                      <w:color w:val="auto"/>
                      <w:cs/>
                    </w:rPr>
                    <w:t>วัลย์ลิกา</w:t>
                  </w:r>
                  <w:r w:rsidRPr="004513C6">
                    <w:rPr>
                      <w:color w:val="auto"/>
                    </w:rPr>
                    <w:t xml:space="preserve"> </w:t>
                  </w:r>
                  <w:r w:rsidRPr="004513C6">
                    <w:rPr>
                      <w:color w:val="auto"/>
                      <w:cs/>
                    </w:rPr>
                    <w:t>ประเสริฐกุล</w:t>
                  </w:r>
                  <w:r w:rsidRPr="004513C6">
                    <w:rPr>
                      <w:color w:val="auto"/>
                    </w:rPr>
                    <w:t xml:space="preserve"> (2012) </w:t>
                  </w:r>
                  <w:r w:rsidRPr="004513C6">
                    <w:rPr>
                      <w:color w:val="auto"/>
                      <w:cs/>
                    </w:rPr>
                    <w:t>เลือกหมอนอย่างไร</w:t>
                  </w:r>
                  <w:r w:rsidRPr="004513C6">
                    <w:rPr>
                      <w:color w:val="auto"/>
                    </w:rPr>
                    <w:t xml:space="preserve"> Retrieved from </w:t>
                  </w:r>
                  <w:hyperlink r:id="rId48" w:history="1">
                    <w:r w:rsidRPr="004513C6">
                      <w:rPr>
                        <w:rStyle w:val="Hyperlink"/>
                        <w:color w:val="auto"/>
                        <w:u w:val="none"/>
                      </w:rPr>
                      <w:t>http://www.pt.mahidol.ac.th/</w:t>
                    </w:r>
                  </w:hyperlink>
                </w:p>
                <w:p w14:paraId="45024404" w14:textId="1EAC0AB0" w:rsidR="00BA4B5C" w:rsidRPr="004513C6" w:rsidRDefault="00BA4B5C" w:rsidP="00BA4B5C">
                  <w:pPr>
                    <w:spacing w:after="0" w:line="276" w:lineRule="auto"/>
                    <w:rPr>
                      <w:color w:val="auto"/>
                    </w:rPr>
                  </w:pPr>
                  <w:r w:rsidRPr="004513C6">
                    <w:rPr>
                      <w:color w:val="auto"/>
                    </w:rPr>
                    <w:t>[5]</w:t>
                  </w:r>
                  <w:r w:rsidR="00E24C61" w:rsidRPr="004513C6">
                    <w:rPr>
                      <w:rFonts w:hint="cs"/>
                      <w:color w:val="auto"/>
                      <w:cs/>
                    </w:rPr>
                    <w:t xml:space="preserve"> </w:t>
                  </w:r>
                  <w:r w:rsidRPr="004513C6">
                    <w:rPr>
                      <w:color w:val="auto"/>
                      <w:cs/>
                    </w:rPr>
                    <w:t>ผศ.ดร.วรรธนะ ชลายนเดชะ</w:t>
                  </w:r>
                  <w:r w:rsidRPr="004513C6">
                    <w:rPr>
                      <w:color w:val="auto"/>
                    </w:rPr>
                    <w:t xml:space="preserve"> (2011) </w:t>
                  </w:r>
                  <w:r w:rsidRPr="004513C6">
                    <w:rPr>
                      <w:color w:val="auto"/>
                      <w:cs/>
                    </w:rPr>
                    <w:t>นอนท่าไหนดี</w:t>
                  </w:r>
                  <w:r w:rsidRPr="004513C6">
                    <w:rPr>
                      <w:color w:val="auto"/>
                    </w:rPr>
                    <w:t xml:space="preserve"> Retrieved from </w:t>
                  </w:r>
                  <w:hyperlink r:id="rId49" w:history="1">
                    <w:r w:rsidRPr="004513C6">
                      <w:rPr>
                        <w:rStyle w:val="Hyperlink"/>
                        <w:color w:val="auto"/>
                        <w:u w:val="none"/>
                      </w:rPr>
                      <w:t>http://www.pt.mahidol.ac.th/</w:t>
                    </w:r>
                  </w:hyperlink>
                </w:p>
                <w:p w14:paraId="02F82DD1" w14:textId="77777777" w:rsidR="00BA4B5C" w:rsidRPr="004513C6" w:rsidRDefault="00BA4B5C" w:rsidP="00BA4B5C">
                  <w:pPr>
                    <w:spacing w:after="0" w:line="276" w:lineRule="auto"/>
                    <w:rPr>
                      <w:color w:val="auto"/>
                    </w:rPr>
                  </w:pPr>
                  <w:r w:rsidRPr="004513C6">
                    <w:rPr>
                      <w:color w:val="auto"/>
                    </w:rPr>
                    <w:t xml:space="preserve">[6] Mode | M. (2017). Sunrise Smart Pillow. Retrieved from </w:t>
                  </w:r>
                  <w:hyperlink r:id="rId50" w:history="1">
                    <w:r w:rsidRPr="004513C6">
                      <w:rPr>
                        <w:rStyle w:val="Hyperlink"/>
                        <w:color w:val="auto"/>
                        <w:u w:val="none"/>
                      </w:rPr>
                      <w:t>https://www.kickstarter.com</w:t>
                    </w:r>
                  </w:hyperlink>
                </w:p>
                <w:p w14:paraId="06024EAC" w14:textId="53305E25" w:rsidR="00BA4B5C" w:rsidRPr="004513C6" w:rsidRDefault="00BA4B5C" w:rsidP="00BA4B5C">
                  <w:pPr>
                    <w:spacing w:after="0" w:line="276" w:lineRule="auto"/>
                    <w:rPr>
                      <w:color w:val="auto"/>
                    </w:rPr>
                  </w:pPr>
                  <w:r w:rsidRPr="004513C6">
                    <w:rPr>
                      <w:color w:val="auto"/>
                    </w:rPr>
                    <w:t>[7] Warrick Bell and Miguel Marrero</w:t>
                  </w:r>
                  <w:r w:rsidR="004D631F" w:rsidRPr="004513C6">
                    <w:rPr>
                      <w:color w:val="auto"/>
                    </w:rPr>
                    <w:t>.</w:t>
                  </w:r>
                  <w:r w:rsidRPr="004513C6">
                    <w:rPr>
                      <w:color w:val="auto"/>
                    </w:rPr>
                    <w:t xml:space="preserve"> (2016). ZEEQ</w:t>
                  </w:r>
                  <w:r w:rsidRPr="004513C6">
                    <w:rPr>
                      <w:i/>
                      <w:iCs/>
                      <w:color w:val="auto"/>
                    </w:rPr>
                    <w:t xml:space="preserve">. </w:t>
                  </w:r>
                  <w:r w:rsidRPr="004513C6">
                    <w:rPr>
                      <w:color w:val="auto"/>
                    </w:rPr>
                    <w:t xml:space="preserve">Retrieved from </w:t>
                  </w:r>
                  <w:hyperlink r:id="rId51" w:history="1">
                    <w:r w:rsidRPr="004513C6">
                      <w:rPr>
                        <w:rStyle w:val="Hyperlink"/>
                        <w:color w:val="auto"/>
                        <w:u w:val="none"/>
                      </w:rPr>
                      <w:t>https://www.kickstarter.com</w:t>
                    </w:r>
                  </w:hyperlink>
                </w:p>
                <w:p w14:paraId="2190C241" w14:textId="77777777" w:rsidR="00BA4B5C" w:rsidRPr="004513C6" w:rsidRDefault="00BA4B5C" w:rsidP="00BA4B5C">
                  <w:pPr>
                    <w:spacing w:after="0" w:line="276" w:lineRule="auto"/>
                    <w:rPr>
                      <w:color w:val="auto"/>
                    </w:rPr>
                  </w:pPr>
                  <w:r w:rsidRPr="004513C6">
                    <w:rPr>
                      <w:rFonts w:eastAsia="Times New Roman"/>
                      <w:color w:val="auto"/>
                    </w:rPr>
                    <w:t xml:space="preserve">[8] Jae Son @ GoSmart. (2017). Sleep Smart. </w:t>
                  </w:r>
                  <w:r w:rsidRPr="004513C6">
                    <w:rPr>
                      <w:color w:val="auto"/>
                    </w:rPr>
                    <w:t xml:space="preserve">Retrieved from </w:t>
                  </w:r>
                  <w:hyperlink r:id="rId52" w:history="1">
                    <w:r w:rsidRPr="004513C6">
                      <w:rPr>
                        <w:rStyle w:val="Hyperlink"/>
                        <w:color w:val="auto"/>
                        <w:u w:val="none"/>
                      </w:rPr>
                      <w:t>https://www.kickstarter.com</w:t>
                    </w:r>
                  </w:hyperlink>
                </w:p>
                <w:p w14:paraId="4978F0B3" w14:textId="1E378735" w:rsidR="00BA4B5C" w:rsidRPr="004513C6" w:rsidRDefault="00BA4B5C" w:rsidP="00BA4B5C">
                  <w:pPr>
                    <w:spacing w:after="0" w:line="276" w:lineRule="auto"/>
                    <w:rPr>
                      <w:color w:val="auto"/>
                    </w:rPr>
                  </w:pPr>
                  <w:r w:rsidRPr="004513C6">
                    <w:rPr>
                      <w:rFonts w:eastAsia="Times New Roman"/>
                      <w:color w:val="auto"/>
                    </w:rPr>
                    <w:t xml:space="preserve">[9] Team Dreampad. (2016). Dreampad. </w:t>
                  </w:r>
                  <w:r w:rsidRPr="004513C6">
                    <w:rPr>
                      <w:color w:val="auto"/>
                    </w:rPr>
                    <w:t xml:space="preserve">Retrieved from </w:t>
                  </w:r>
                  <w:hyperlink r:id="rId53" w:history="1">
                    <w:r w:rsidRPr="004513C6">
                      <w:rPr>
                        <w:rStyle w:val="Hyperlink"/>
                        <w:color w:val="auto"/>
                        <w:u w:val="none"/>
                      </w:rPr>
                      <w:t>https://www.kickstarter.com</w:t>
                    </w:r>
                  </w:hyperlink>
                  <w:r w:rsidRPr="004513C6">
                    <w:rPr>
                      <w:color w:val="auto"/>
                    </w:rPr>
                    <w:br/>
                  </w:r>
                  <w:r w:rsidRPr="004513C6">
                    <w:rPr>
                      <w:rFonts w:eastAsia="Times New Roman"/>
                      <w:color w:val="auto"/>
                    </w:rPr>
                    <w:t>[10]</w:t>
                  </w:r>
                  <w:r w:rsidRPr="004513C6">
                    <w:rPr>
                      <w:color w:val="auto"/>
                    </w:rPr>
                    <w:t xml:space="preserve"> Ultradia. (2015). Chrona. Retrieved from </w:t>
                  </w:r>
                  <w:hyperlink r:id="rId54" w:history="1">
                    <w:r w:rsidR="004513C6" w:rsidRPr="004513C6">
                      <w:rPr>
                        <w:rStyle w:val="Hyperlink"/>
                        <w:color w:val="auto"/>
                        <w:u w:val="none"/>
                      </w:rPr>
                      <w:t>https://www.kickstarter.com</w:t>
                    </w:r>
                  </w:hyperlink>
                </w:p>
                <w:p w14:paraId="3FB6DD5B" w14:textId="3307C56E" w:rsidR="00BA4B5C" w:rsidRPr="004513C6" w:rsidRDefault="00BA4B5C" w:rsidP="00BA4B5C">
                  <w:pPr>
                    <w:spacing w:after="0" w:line="276" w:lineRule="auto"/>
                  </w:pPr>
                  <w:r w:rsidRPr="004513C6">
                    <w:t>[11] M. Hayashi, N. Motoyoshi, and T. Hori, “Recuperative power of a short daytime nap”</w:t>
                  </w:r>
                  <w:r w:rsidR="0014610A" w:rsidRPr="004513C6">
                    <w:t>,</w:t>
                  </w:r>
                  <w:r w:rsidRPr="004513C6">
                    <w:t xml:space="preserve"> Sleep</w:t>
                  </w:r>
                  <w:r w:rsidR="002A116C" w:rsidRPr="004513C6">
                    <w:t xml:space="preserve">, 25, </w:t>
                  </w:r>
                  <w:r w:rsidRPr="004513C6">
                    <w:t>829–836, 2005.</w:t>
                  </w:r>
                </w:p>
                <w:p w14:paraId="6556B171" w14:textId="447BB632" w:rsidR="00BA4B5C" w:rsidRPr="004513C6" w:rsidRDefault="00BA4B5C" w:rsidP="00BA4B5C">
                  <w:pPr>
                    <w:spacing w:after="0" w:line="276" w:lineRule="auto"/>
                    <w:rPr>
                      <w:rFonts w:eastAsia="Times New Roman"/>
                    </w:rPr>
                  </w:pPr>
                  <w:r w:rsidRPr="004513C6">
                    <w:rPr>
                      <w:rFonts w:eastAsia="Times New Roman"/>
                    </w:rPr>
                    <w:t>[12] Sharpley AL, Solomon RA, Cowen PJ.” Sleep stability with home sleep recording and automatic sleep stage analysis”, Sleep,</w:t>
                  </w:r>
                  <w:r w:rsidR="004D631F" w:rsidRPr="004513C6">
                    <w:rPr>
                      <w:rFonts w:eastAsia="Times New Roman"/>
                    </w:rPr>
                    <w:t xml:space="preserve"> </w:t>
                  </w:r>
                  <w:r w:rsidR="00274D84" w:rsidRPr="004513C6">
                    <w:rPr>
                      <w:rFonts w:eastAsia="Times New Roman"/>
                    </w:rPr>
                    <w:t>13, 538-560</w:t>
                  </w:r>
                  <w:r w:rsidR="00D3264A" w:rsidRPr="004513C6">
                    <w:rPr>
                      <w:rFonts w:eastAsia="Times New Roman"/>
                    </w:rPr>
                    <w:t>, 1990</w:t>
                  </w:r>
                  <w:r w:rsidRPr="004513C6">
                    <w:rPr>
                      <w:rFonts w:eastAsia="Times New Roman"/>
                    </w:rPr>
                    <w:t>.</w:t>
                  </w:r>
                </w:p>
                <w:p w14:paraId="17B8145B" w14:textId="77777777" w:rsidR="004513C6" w:rsidRPr="004513C6" w:rsidRDefault="00BA4B5C" w:rsidP="004513C6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</w:pPr>
                  <w:r w:rsidRPr="004513C6">
                    <w:t xml:space="preserve">[13] </w:t>
                  </w:r>
                  <w:r w:rsidR="004513C6" w:rsidRPr="004513C6">
                    <w:rPr>
                      <w:rFonts w:eastAsia="Times New Roman"/>
                      <w:shd w:val="clear" w:color="auto" w:fill="FFFFFF"/>
                    </w:rPr>
                    <w:t>Min, Jun-Ki, et al. "Toss'n'turn: smartphone as sleep and sleep quality detector." Proceedings of the SIGCHI Conference on Human Factors in Computing Systems. ACM, 2014.</w:t>
                  </w:r>
                </w:p>
                <w:p w14:paraId="0293D050" w14:textId="4CF29361" w:rsidR="00BA4B5C" w:rsidRPr="004513C6" w:rsidRDefault="00BA4B5C" w:rsidP="004513C6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</w:pPr>
                  <w:r w:rsidRPr="004513C6">
                    <w:t>[14]</w:t>
                  </w:r>
                  <w:r w:rsidRPr="004513C6">
                    <w:rPr>
                      <w:rFonts w:eastAsia="Times New Roman"/>
                    </w:rPr>
                    <w:t xml:space="preserve"> Yuki Wakuda, “Timing Modulation”</w:t>
                  </w:r>
                  <w:r w:rsidR="0014610A" w:rsidRPr="004513C6">
                    <w:rPr>
                      <w:rFonts w:eastAsia="Times New Roman"/>
                    </w:rPr>
                    <w:t>,</w:t>
                  </w:r>
                  <w:r w:rsidR="002A116C" w:rsidRPr="004513C6">
                    <w:t xml:space="preserve">Sleep, </w:t>
                  </w:r>
                  <w:r w:rsidRPr="004513C6">
                    <w:rPr>
                      <w:rFonts w:eastAsia="Times New Roman"/>
                    </w:rPr>
                    <w:t xml:space="preserve"> </w:t>
                  </w:r>
                  <w:r w:rsidR="002A116C" w:rsidRPr="004513C6">
                    <w:rPr>
                      <w:rFonts w:eastAsia="Times New Roman"/>
                    </w:rPr>
                    <w:t>28,400-489</w:t>
                  </w:r>
                  <w:r w:rsidRPr="004513C6">
                    <w:rPr>
                      <w:rFonts w:eastAsia="Times New Roman"/>
                    </w:rPr>
                    <w:t>, 2007.</w:t>
                  </w:r>
                </w:p>
                <w:p w14:paraId="7E238CF6" w14:textId="7F867CF2" w:rsidR="00502933" w:rsidRPr="004513C6" w:rsidRDefault="00BA4B5C" w:rsidP="004A1DC9">
                  <w:pPr>
                    <w:spacing w:line="240" w:lineRule="auto"/>
                    <w:rPr>
                      <w:rFonts w:eastAsia="Times New Roman"/>
                      <w:color w:val="auto"/>
                    </w:rPr>
                  </w:pPr>
                  <w:r w:rsidRPr="004513C6">
                    <w:rPr>
                      <w:rFonts w:eastAsia="Times New Roman"/>
                    </w:rPr>
                    <w:t>[15]</w:t>
                  </w:r>
                  <w:r w:rsidRPr="004513C6">
                    <w:rPr>
                      <w:rFonts w:eastAsia="Times New Roman"/>
                      <w:cs/>
                    </w:rPr>
                    <w:t xml:space="preserve"> </w:t>
                  </w:r>
                  <w:r w:rsidR="00502933" w:rsidRPr="004513C6">
                    <w:rPr>
                      <w:rFonts w:eastAsia="Times New Roman"/>
                      <w:shd w:val="clear" w:color="auto" w:fill="FFFFFF"/>
                    </w:rPr>
                    <w:t>Phasukkit, Pattarapong, et al. "A simple laboratory test of music therapy for insufficient sleep." Biomedical Engineering International Conference (BMEiCON), 2015 8th. IEEE, 2015</w:t>
                  </w:r>
                  <w:r w:rsidR="00502933" w:rsidRPr="004513C6">
                    <w:rPr>
                      <w:rFonts w:eastAsia="Times New Roman"/>
                      <w:color w:val="222222"/>
                      <w:shd w:val="clear" w:color="auto" w:fill="FFFFFF"/>
                    </w:rPr>
                    <w:t>.</w:t>
                  </w:r>
                </w:p>
                <w:p w14:paraId="1B4CD08E" w14:textId="5B379387" w:rsidR="00BA4B5C" w:rsidRPr="005E214F" w:rsidRDefault="00BA4B5C" w:rsidP="00502933">
                  <w:pPr>
                    <w:spacing w:after="0" w:line="276" w:lineRule="auto"/>
                    <w:rPr>
                      <w:b/>
                      <w:bCs/>
                      <w:color w:val="auto"/>
                    </w:rPr>
                  </w:pPr>
                </w:p>
                <w:p w14:paraId="6CE9A9C8" w14:textId="77777777" w:rsidR="00BA4B5C" w:rsidRPr="009D1DA2" w:rsidRDefault="00570400" w:rsidP="00BA4B5C">
                  <w:pPr>
                    <w:spacing w:after="0" w:line="240" w:lineRule="auto"/>
                    <w:rPr>
                      <w:color w:val="auto"/>
                    </w:rPr>
                  </w:pPr>
                </w:p>
              </w:sdtContent>
            </w:sdt>
          </w:sdtContent>
        </w:sdt>
      </w:sdtContent>
    </w:sdt>
    <w:p w14:paraId="42850EBE" w14:textId="13C3BE36" w:rsidR="008C5F66" w:rsidRDefault="008C5F66" w:rsidP="00BA4B5C"/>
    <w:p w14:paraId="5764E087" w14:textId="6CB09AD6" w:rsidR="00466234" w:rsidRPr="008C5F66" w:rsidRDefault="008C5F66" w:rsidP="008C5F66">
      <w:pPr>
        <w:tabs>
          <w:tab w:val="left" w:pos="6741"/>
        </w:tabs>
      </w:pPr>
      <w:r>
        <w:rPr>
          <w:cs/>
        </w:rPr>
        <w:tab/>
      </w:r>
    </w:p>
    <w:sectPr w:rsidR="00466234" w:rsidRPr="008C5F66" w:rsidSect="006B40A4">
      <w:headerReference w:type="default" r:id="rId55"/>
      <w:footerReference w:type="default" r:id="rId56"/>
      <w:pgSz w:w="12240" w:h="15840"/>
      <w:pgMar w:top="1135" w:right="1440" w:bottom="993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06629D5" w14:textId="77777777" w:rsidR="00570400" w:rsidRDefault="00570400" w:rsidP="000773D6">
      <w:pPr>
        <w:spacing w:after="0" w:line="240" w:lineRule="auto"/>
      </w:pPr>
      <w:r>
        <w:separator/>
      </w:r>
    </w:p>
  </w:endnote>
  <w:endnote w:type="continuationSeparator" w:id="0">
    <w:p w14:paraId="6D74B8AD" w14:textId="77777777" w:rsidR="00570400" w:rsidRDefault="00570400" w:rsidP="000773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auto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auto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Angsana New">
    <w:panose1 w:val="02020603050405020304"/>
    <w:charset w:val="00"/>
    <w:family w:val="auto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69E6C26" w14:textId="77777777" w:rsidR="00BA4B5C" w:rsidRPr="006B40A4" w:rsidRDefault="00BA4B5C">
    <w:pPr>
      <w:pStyle w:val="Footer"/>
      <w:jc w:val="right"/>
      <w:rPr>
        <w:color w:val="FF0000"/>
      </w:rPr>
    </w:pPr>
  </w:p>
  <w:p w14:paraId="46A7CD43" w14:textId="77777777" w:rsidR="00BA4B5C" w:rsidRDefault="00BA4B5C">
    <w:pPr>
      <w:pStyle w:val="Footer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84548922"/>
      <w:docPartObj>
        <w:docPartGallery w:val="Page Numbers (Bottom of Page)"/>
        <w:docPartUnique/>
      </w:docPartObj>
    </w:sdtPr>
    <w:sdtEndPr/>
    <w:sdtContent>
      <w:p w14:paraId="55E3DDB6" w14:textId="77777777" w:rsidR="006B40A4" w:rsidRPr="000D288B" w:rsidRDefault="006B40A4">
        <w:pPr>
          <w:pStyle w:val="Footer"/>
          <w:jc w:val="right"/>
        </w:pPr>
        <w:r w:rsidRPr="000D288B">
          <w:fldChar w:fldCharType="begin"/>
        </w:r>
        <w:r w:rsidRPr="000D288B">
          <w:instrText xml:space="preserve"> PAGE   \* MERGEFORMAT </w:instrText>
        </w:r>
        <w:r w:rsidRPr="000D288B">
          <w:fldChar w:fldCharType="separate"/>
        </w:r>
        <w:r w:rsidR="0024588F">
          <w:rPr>
            <w:noProof/>
          </w:rPr>
          <w:t>3</w:t>
        </w:r>
        <w:r w:rsidRPr="000D288B">
          <w:rPr>
            <w:noProof/>
          </w:rPr>
          <w:fldChar w:fldCharType="end"/>
        </w:r>
      </w:p>
    </w:sdtContent>
  </w:sdt>
  <w:p w14:paraId="21BD60CB" w14:textId="77777777" w:rsidR="006B40A4" w:rsidRDefault="006B40A4">
    <w:pPr>
      <w:pStyle w:val="Footer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2A39B98" w14:textId="77777777" w:rsidR="00570400" w:rsidRDefault="00570400" w:rsidP="000773D6">
      <w:pPr>
        <w:spacing w:after="0" w:line="240" w:lineRule="auto"/>
      </w:pPr>
      <w:r>
        <w:separator/>
      </w:r>
    </w:p>
  </w:footnote>
  <w:footnote w:type="continuationSeparator" w:id="0">
    <w:p w14:paraId="613D6775" w14:textId="77777777" w:rsidR="00570400" w:rsidRDefault="00570400" w:rsidP="000773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350216" w14:textId="77777777" w:rsidR="00762531" w:rsidRDefault="00762531">
    <w:pPr>
      <w:pStyle w:val="Header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6579B"/>
    <w:multiLevelType w:val="multilevel"/>
    <w:tmpl w:val="ABDCCA40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1">
    <w:nsid w:val="035A3637"/>
    <w:multiLevelType w:val="hybridMultilevel"/>
    <w:tmpl w:val="10D4D8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  <w:bCs w:val="0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5A40737"/>
    <w:multiLevelType w:val="hybridMultilevel"/>
    <w:tmpl w:val="DBA62E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D91DD0"/>
    <w:multiLevelType w:val="hybridMultilevel"/>
    <w:tmpl w:val="B1C68B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8DD3A3F"/>
    <w:multiLevelType w:val="multilevel"/>
    <w:tmpl w:val="B686E2FE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5">
    <w:nsid w:val="0BD403BB"/>
    <w:multiLevelType w:val="multilevel"/>
    <w:tmpl w:val="B686E2FE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6">
    <w:nsid w:val="0D856237"/>
    <w:multiLevelType w:val="multilevel"/>
    <w:tmpl w:val="B8FC1170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b w:val="0"/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b w:val="0"/>
        <w:bCs w:val="0"/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7">
    <w:nsid w:val="12E9312F"/>
    <w:multiLevelType w:val="hybridMultilevel"/>
    <w:tmpl w:val="085AE87E"/>
    <w:lvl w:ilvl="0" w:tplc="B5EC9E36">
      <w:start w:val="1"/>
      <w:numFmt w:val="decimal"/>
      <w:pStyle w:val="Style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4D12522"/>
    <w:multiLevelType w:val="multilevel"/>
    <w:tmpl w:val="495EFDE0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9">
    <w:nsid w:val="27FA6B39"/>
    <w:multiLevelType w:val="hybridMultilevel"/>
    <w:tmpl w:val="89261C9E"/>
    <w:lvl w:ilvl="0" w:tplc="0B0E587E">
      <w:start w:val="1"/>
      <w:numFmt w:val="decimal"/>
      <w:pStyle w:val="ListParagraph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3F0D10B3"/>
    <w:multiLevelType w:val="hybridMultilevel"/>
    <w:tmpl w:val="DBA62E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AB64D99"/>
    <w:multiLevelType w:val="multilevel"/>
    <w:tmpl w:val="495EFDE0"/>
    <w:lvl w:ilvl="0">
      <w:start w:val="1"/>
      <w:numFmt w:val="decimal"/>
      <w:lvlText w:val="%1."/>
      <w:lvlJc w:val="left"/>
      <w:pPr>
        <w:ind w:left="144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2160" w:hanging="360"/>
      </w:pPr>
      <w:rPr>
        <w:vertAlign w:val="baseline"/>
      </w:rPr>
    </w:lvl>
    <w:lvl w:ilvl="2">
      <w:start w:val="1"/>
      <w:numFmt w:val="decimal"/>
      <w:lvlText w:val="%3."/>
      <w:lvlJc w:val="left"/>
      <w:pPr>
        <w:ind w:left="288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432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504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648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7200" w:hanging="360"/>
      </w:pPr>
      <w:rPr>
        <w:vertAlign w:val="baseline"/>
      </w:rPr>
    </w:lvl>
  </w:abstractNum>
  <w:abstractNum w:abstractNumId="12">
    <w:nsid w:val="5D0C6D91"/>
    <w:multiLevelType w:val="hybridMultilevel"/>
    <w:tmpl w:val="56BAA6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B073C88"/>
    <w:multiLevelType w:val="multilevel"/>
    <w:tmpl w:val="9E24414E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b w:val="0"/>
        <w:bCs w:val="0"/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14">
    <w:nsid w:val="6DCC6D17"/>
    <w:multiLevelType w:val="multilevel"/>
    <w:tmpl w:val="FC60A62A"/>
    <w:lvl w:ilvl="0">
      <w:start w:val="1"/>
      <w:numFmt w:val="decimal"/>
      <w:lvlText w:val="%1."/>
      <w:lvlJc w:val="left"/>
      <w:pPr>
        <w:ind w:left="720" w:hanging="360"/>
      </w:pPr>
      <w:rPr>
        <w:sz w:val="28"/>
        <w:szCs w:val="28"/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b w:val="0"/>
        <w:bCs w:val="0"/>
        <w:sz w:val="28"/>
        <w:szCs w:val="28"/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sz w:val="28"/>
        <w:szCs w:val="28"/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15">
    <w:nsid w:val="777B6DCA"/>
    <w:multiLevelType w:val="multilevel"/>
    <w:tmpl w:val="495EFDE0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16">
    <w:nsid w:val="798D64BA"/>
    <w:multiLevelType w:val="hybridMultilevel"/>
    <w:tmpl w:val="1994B2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9905BB1"/>
    <w:multiLevelType w:val="multilevel"/>
    <w:tmpl w:val="C18A3F82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abstractNum w:abstractNumId="18">
    <w:nsid w:val="7E0318D2"/>
    <w:multiLevelType w:val="multilevel"/>
    <w:tmpl w:val="495EFDE0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decimal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decimal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vertAlign w:val="baseline"/>
      </w:rPr>
    </w:lvl>
  </w:abstractNum>
  <w:num w:numId="1">
    <w:abstractNumId w:val="9"/>
  </w:num>
  <w:num w:numId="2">
    <w:abstractNumId w:val="7"/>
  </w:num>
  <w:num w:numId="3">
    <w:abstractNumId w:val="2"/>
  </w:num>
  <w:num w:numId="4">
    <w:abstractNumId w:val="12"/>
  </w:num>
  <w:num w:numId="5">
    <w:abstractNumId w:val="1"/>
  </w:num>
  <w:num w:numId="6">
    <w:abstractNumId w:val="16"/>
  </w:num>
  <w:num w:numId="7">
    <w:abstractNumId w:val="10"/>
  </w:num>
  <w:num w:numId="8">
    <w:abstractNumId w:val="4"/>
  </w:num>
  <w:num w:numId="9">
    <w:abstractNumId w:val="0"/>
  </w:num>
  <w:num w:numId="10">
    <w:abstractNumId w:val="15"/>
  </w:num>
  <w:num w:numId="11">
    <w:abstractNumId w:val="6"/>
  </w:num>
  <w:num w:numId="12">
    <w:abstractNumId w:val="17"/>
  </w:num>
  <w:num w:numId="13">
    <w:abstractNumId w:val="14"/>
  </w:num>
  <w:num w:numId="14">
    <w:abstractNumId w:val="5"/>
  </w:num>
  <w:num w:numId="15">
    <w:abstractNumId w:val="13"/>
  </w:num>
  <w:num w:numId="16">
    <w:abstractNumId w:val="8"/>
  </w:num>
  <w:num w:numId="17">
    <w:abstractNumId w:val="11"/>
  </w:num>
  <w:num w:numId="18">
    <w:abstractNumId w:val="18"/>
  </w:num>
  <w:num w:numId="1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4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01B6"/>
    <w:rsid w:val="00013481"/>
    <w:rsid w:val="00015366"/>
    <w:rsid w:val="000162E7"/>
    <w:rsid w:val="00016F46"/>
    <w:rsid w:val="00024176"/>
    <w:rsid w:val="00030221"/>
    <w:rsid w:val="00040910"/>
    <w:rsid w:val="000773D6"/>
    <w:rsid w:val="00077C34"/>
    <w:rsid w:val="0008197A"/>
    <w:rsid w:val="00081A35"/>
    <w:rsid w:val="0008296D"/>
    <w:rsid w:val="000833B0"/>
    <w:rsid w:val="00094FD8"/>
    <w:rsid w:val="000B5826"/>
    <w:rsid w:val="000B5C95"/>
    <w:rsid w:val="000C3D78"/>
    <w:rsid w:val="000D288B"/>
    <w:rsid w:val="000F215B"/>
    <w:rsid w:val="000F239A"/>
    <w:rsid w:val="00100474"/>
    <w:rsid w:val="001023BF"/>
    <w:rsid w:val="00110C58"/>
    <w:rsid w:val="00123C06"/>
    <w:rsid w:val="001243A1"/>
    <w:rsid w:val="0014610A"/>
    <w:rsid w:val="00167714"/>
    <w:rsid w:val="001679BC"/>
    <w:rsid w:val="00187073"/>
    <w:rsid w:val="001901B6"/>
    <w:rsid w:val="001953B3"/>
    <w:rsid w:val="001A4577"/>
    <w:rsid w:val="001B4BF3"/>
    <w:rsid w:val="001B7DB7"/>
    <w:rsid w:val="001C4810"/>
    <w:rsid w:val="001C7F7C"/>
    <w:rsid w:val="001E4CCF"/>
    <w:rsid w:val="001F161A"/>
    <w:rsid w:val="001F75EE"/>
    <w:rsid w:val="001F77F2"/>
    <w:rsid w:val="00202A11"/>
    <w:rsid w:val="00207CA3"/>
    <w:rsid w:val="00220FE4"/>
    <w:rsid w:val="00227327"/>
    <w:rsid w:val="0024588F"/>
    <w:rsid w:val="00246D2D"/>
    <w:rsid w:val="0026151F"/>
    <w:rsid w:val="0027224E"/>
    <w:rsid w:val="00274D84"/>
    <w:rsid w:val="002906B7"/>
    <w:rsid w:val="00291BAB"/>
    <w:rsid w:val="002930CA"/>
    <w:rsid w:val="002952DA"/>
    <w:rsid w:val="002A116C"/>
    <w:rsid w:val="002A7765"/>
    <w:rsid w:val="002B04F9"/>
    <w:rsid w:val="002C2EA1"/>
    <w:rsid w:val="002C5F24"/>
    <w:rsid w:val="002F740B"/>
    <w:rsid w:val="002F7A7F"/>
    <w:rsid w:val="00302011"/>
    <w:rsid w:val="00311E15"/>
    <w:rsid w:val="00314C83"/>
    <w:rsid w:val="00325824"/>
    <w:rsid w:val="00335A50"/>
    <w:rsid w:val="0033669F"/>
    <w:rsid w:val="003408DA"/>
    <w:rsid w:val="00345C19"/>
    <w:rsid w:val="00352743"/>
    <w:rsid w:val="0035738C"/>
    <w:rsid w:val="003716B6"/>
    <w:rsid w:val="003835ED"/>
    <w:rsid w:val="003872E3"/>
    <w:rsid w:val="003908B0"/>
    <w:rsid w:val="00397F7A"/>
    <w:rsid w:val="003A190B"/>
    <w:rsid w:val="003B5CE8"/>
    <w:rsid w:val="003B7205"/>
    <w:rsid w:val="003B7363"/>
    <w:rsid w:val="003D440E"/>
    <w:rsid w:val="003E2F49"/>
    <w:rsid w:val="003F1144"/>
    <w:rsid w:val="003F274F"/>
    <w:rsid w:val="00400900"/>
    <w:rsid w:val="00407BBA"/>
    <w:rsid w:val="00412CAE"/>
    <w:rsid w:val="004171CE"/>
    <w:rsid w:val="00417E85"/>
    <w:rsid w:val="00420B0D"/>
    <w:rsid w:val="00422278"/>
    <w:rsid w:val="004254F4"/>
    <w:rsid w:val="00430212"/>
    <w:rsid w:val="00436CDF"/>
    <w:rsid w:val="004379B7"/>
    <w:rsid w:val="004513C6"/>
    <w:rsid w:val="00454C9F"/>
    <w:rsid w:val="00466234"/>
    <w:rsid w:val="00491680"/>
    <w:rsid w:val="004A1DC9"/>
    <w:rsid w:val="004C5E02"/>
    <w:rsid w:val="004C725E"/>
    <w:rsid w:val="004D0AF9"/>
    <w:rsid w:val="004D2E1D"/>
    <w:rsid w:val="004D631F"/>
    <w:rsid w:val="004F16A5"/>
    <w:rsid w:val="004F788A"/>
    <w:rsid w:val="00501965"/>
    <w:rsid w:val="00502933"/>
    <w:rsid w:val="0050351F"/>
    <w:rsid w:val="00511C65"/>
    <w:rsid w:val="005343AB"/>
    <w:rsid w:val="005464C2"/>
    <w:rsid w:val="00547F8B"/>
    <w:rsid w:val="00552686"/>
    <w:rsid w:val="005616AE"/>
    <w:rsid w:val="00565D9D"/>
    <w:rsid w:val="00567AFA"/>
    <w:rsid w:val="00570400"/>
    <w:rsid w:val="0057159B"/>
    <w:rsid w:val="005822CC"/>
    <w:rsid w:val="00594904"/>
    <w:rsid w:val="005C3978"/>
    <w:rsid w:val="005C4492"/>
    <w:rsid w:val="005D08FE"/>
    <w:rsid w:val="005E214F"/>
    <w:rsid w:val="005F1211"/>
    <w:rsid w:val="005F3CA3"/>
    <w:rsid w:val="006076E1"/>
    <w:rsid w:val="00616795"/>
    <w:rsid w:val="00625816"/>
    <w:rsid w:val="00634FA7"/>
    <w:rsid w:val="00641281"/>
    <w:rsid w:val="006426C7"/>
    <w:rsid w:val="00646DE7"/>
    <w:rsid w:val="006651A1"/>
    <w:rsid w:val="00675D23"/>
    <w:rsid w:val="00681FE7"/>
    <w:rsid w:val="006875BD"/>
    <w:rsid w:val="00687B32"/>
    <w:rsid w:val="006A30F5"/>
    <w:rsid w:val="006A58CC"/>
    <w:rsid w:val="006B3409"/>
    <w:rsid w:val="006B40A4"/>
    <w:rsid w:val="006B6E4C"/>
    <w:rsid w:val="006B7D45"/>
    <w:rsid w:val="006D1BB5"/>
    <w:rsid w:val="006D3644"/>
    <w:rsid w:val="006D3DB6"/>
    <w:rsid w:val="006E355E"/>
    <w:rsid w:val="006E4EF1"/>
    <w:rsid w:val="006F1EFA"/>
    <w:rsid w:val="00700C98"/>
    <w:rsid w:val="00706C58"/>
    <w:rsid w:val="007127CF"/>
    <w:rsid w:val="00726288"/>
    <w:rsid w:val="00762531"/>
    <w:rsid w:val="007800F5"/>
    <w:rsid w:val="00780B89"/>
    <w:rsid w:val="00783DCF"/>
    <w:rsid w:val="00792F9E"/>
    <w:rsid w:val="00793A5F"/>
    <w:rsid w:val="007A5985"/>
    <w:rsid w:val="007B3418"/>
    <w:rsid w:val="007C07BF"/>
    <w:rsid w:val="007D0472"/>
    <w:rsid w:val="007D08AE"/>
    <w:rsid w:val="007F7DEC"/>
    <w:rsid w:val="008044FE"/>
    <w:rsid w:val="00805422"/>
    <w:rsid w:val="00845E60"/>
    <w:rsid w:val="00851D22"/>
    <w:rsid w:val="00852624"/>
    <w:rsid w:val="008530E2"/>
    <w:rsid w:val="00856DEE"/>
    <w:rsid w:val="00861691"/>
    <w:rsid w:val="008620C4"/>
    <w:rsid w:val="00863E41"/>
    <w:rsid w:val="00871F21"/>
    <w:rsid w:val="008756B5"/>
    <w:rsid w:val="008A2086"/>
    <w:rsid w:val="008A3FE6"/>
    <w:rsid w:val="008C5F66"/>
    <w:rsid w:val="008D2558"/>
    <w:rsid w:val="008D3680"/>
    <w:rsid w:val="008D78F0"/>
    <w:rsid w:val="008E2177"/>
    <w:rsid w:val="008E2506"/>
    <w:rsid w:val="008F79C1"/>
    <w:rsid w:val="009013A7"/>
    <w:rsid w:val="00925CF8"/>
    <w:rsid w:val="00926901"/>
    <w:rsid w:val="0094711D"/>
    <w:rsid w:val="0095220E"/>
    <w:rsid w:val="00954258"/>
    <w:rsid w:val="0095521A"/>
    <w:rsid w:val="00957632"/>
    <w:rsid w:val="00960EBC"/>
    <w:rsid w:val="009634F2"/>
    <w:rsid w:val="0098312C"/>
    <w:rsid w:val="00995183"/>
    <w:rsid w:val="00997847"/>
    <w:rsid w:val="009A0562"/>
    <w:rsid w:val="009A4968"/>
    <w:rsid w:val="009A5968"/>
    <w:rsid w:val="009B2B2F"/>
    <w:rsid w:val="009B3496"/>
    <w:rsid w:val="009B460D"/>
    <w:rsid w:val="009B4D10"/>
    <w:rsid w:val="009C5D31"/>
    <w:rsid w:val="009F5540"/>
    <w:rsid w:val="00A134A1"/>
    <w:rsid w:val="00A22106"/>
    <w:rsid w:val="00A35B19"/>
    <w:rsid w:val="00A6038B"/>
    <w:rsid w:val="00A630D3"/>
    <w:rsid w:val="00A64091"/>
    <w:rsid w:val="00A853EE"/>
    <w:rsid w:val="00A85AEC"/>
    <w:rsid w:val="00AA1476"/>
    <w:rsid w:val="00AA2F42"/>
    <w:rsid w:val="00AA7B12"/>
    <w:rsid w:val="00AB3110"/>
    <w:rsid w:val="00AB697D"/>
    <w:rsid w:val="00AD65A8"/>
    <w:rsid w:val="00AF227C"/>
    <w:rsid w:val="00B014AB"/>
    <w:rsid w:val="00B02E5B"/>
    <w:rsid w:val="00B11238"/>
    <w:rsid w:val="00B16317"/>
    <w:rsid w:val="00B21091"/>
    <w:rsid w:val="00B47ABE"/>
    <w:rsid w:val="00B745EF"/>
    <w:rsid w:val="00B77A81"/>
    <w:rsid w:val="00B94470"/>
    <w:rsid w:val="00BA3200"/>
    <w:rsid w:val="00BA4AE1"/>
    <w:rsid w:val="00BA4B5C"/>
    <w:rsid w:val="00BB741C"/>
    <w:rsid w:val="00BB74FC"/>
    <w:rsid w:val="00BD79E7"/>
    <w:rsid w:val="00BE16B3"/>
    <w:rsid w:val="00BE1A59"/>
    <w:rsid w:val="00BF7A31"/>
    <w:rsid w:val="00C21D7E"/>
    <w:rsid w:val="00C252AD"/>
    <w:rsid w:val="00C26581"/>
    <w:rsid w:val="00C348F7"/>
    <w:rsid w:val="00C520E8"/>
    <w:rsid w:val="00C54B98"/>
    <w:rsid w:val="00C55177"/>
    <w:rsid w:val="00C55C08"/>
    <w:rsid w:val="00C70AB1"/>
    <w:rsid w:val="00C771FD"/>
    <w:rsid w:val="00C815E0"/>
    <w:rsid w:val="00C82454"/>
    <w:rsid w:val="00C85A24"/>
    <w:rsid w:val="00C913E8"/>
    <w:rsid w:val="00C92F50"/>
    <w:rsid w:val="00C966F6"/>
    <w:rsid w:val="00CA5C84"/>
    <w:rsid w:val="00CB4F9E"/>
    <w:rsid w:val="00CB7229"/>
    <w:rsid w:val="00CC5180"/>
    <w:rsid w:val="00CC5BA5"/>
    <w:rsid w:val="00CC5DFF"/>
    <w:rsid w:val="00CC738D"/>
    <w:rsid w:val="00CD294B"/>
    <w:rsid w:val="00D021AA"/>
    <w:rsid w:val="00D021CF"/>
    <w:rsid w:val="00D02C45"/>
    <w:rsid w:val="00D24557"/>
    <w:rsid w:val="00D24BDE"/>
    <w:rsid w:val="00D3264A"/>
    <w:rsid w:val="00D44508"/>
    <w:rsid w:val="00D54C55"/>
    <w:rsid w:val="00D668DD"/>
    <w:rsid w:val="00D70DDF"/>
    <w:rsid w:val="00D845A8"/>
    <w:rsid w:val="00D8600B"/>
    <w:rsid w:val="00D91D1D"/>
    <w:rsid w:val="00D96F3F"/>
    <w:rsid w:val="00DB790D"/>
    <w:rsid w:val="00DC3F93"/>
    <w:rsid w:val="00DD5A69"/>
    <w:rsid w:val="00DF0E41"/>
    <w:rsid w:val="00DF169F"/>
    <w:rsid w:val="00DF7DE3"/>
    <w:rsid w:val="00E07375"/>
    <w:rsid w:val="00E12ADE"/>
    <w:rsid w:val="00E20593"/>
    <w:rsid w:val="00E21BF4"/>
    <w:rsid w:val="00E21FEE"/>
    <w:rsid w:val="00E237DB"/>
    <w:rsid w:val="00E24C61"/>
    <w:rsid w:val="00E340DF"/>
    <w:rsid w:val="00E53982"/>
    <w:rsid w:val="00E53C42"/>
    <w:rsid w:val="00E572C8"/>
    <w:rsid w:val="00E65984"/>
    <w:rsid w:val="00E74868"/>
    <w:rsid w:val="00E82C3F"/>
    <w:rsid w:val="00E843FE"/>
    <w:rsid w:val="00E87409"/>
    <w:rsid w:val="00EA046B"/>
    <w:rsid w:val="00EB6E5E"/>
    <w:rsid w:val="00EC1D1D"/>
    <w:rsid w:val="00EC55EB"/>
    <w:rsid w:val="00ED1830"/>
    <w:rsid w:val="00ED1852"/>
    <w:rsid w:val="00ED40D7"/>
    <w:rsid w:val="00ED504B"/>
    <w:rsid w:val="00EE0B3A"/>
    <w:rsid w:val="00EE66C3"/>
    <w:rsid w:val="00EF757A"/>
    <w:rsid w:val="00F05401"/>
    <w:rsid w:val="00F06AA2"/>
    <w:rsid w:val="00F1775C"/>
    <w:rsid w:val="00F30D0F"/>
    <w:rsid w:val="00F30DCE"/>
    <w:rsid w:val="00F32ACF"/>
    <w:rsid w:val="00F44B17"/>
    <w:rsid w:val="00F46CB9"/>
    <w:rsid w:val="00F60835"/>
    <w:rsid w:val="00F763A9"/>
    <w:rsid w:val="00F765E4"/>
    <w:rsid w:val="00F826E9"/>
    <w:rsid w:val="00F8630B"/>
    <w:rsid w:val="00FA6718"/>
    <w:rsid w:val="00FB4EC4"/>
    <w:rsid w:val="00FD4BA1"/>
    <w:rsid w:val="00FD692C"/>
    <w:rsid w:val="00FF2D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x-none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378A05"/>
  <w15:chartTrackingRefBased/>
  <w15:docId w15:val="{454CB52C-CB28-4286-B8AC-E3C8544405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40" w:lineRule="exact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C21D7E"/>
    <w:rPr>
      <w:rFonts w:ascii="TH SarabunPSK" w:hAnsi="TH SarabunPSK" w:cs="TH SarabunPSK"/>
      <w:color w:val="000000" w:themeColor="text1"/>
      <w:sz w:val="32"/>
      <w:szCs w:val="32"/>
    </w:rPr>
  </w:style>
  <w:style w:type="paragraph" w:styleId="Heading1">
    <w:name w:val="heading 1"/>
    <w:basedOn w:val="Normal"/>
    <w:next w:val="Normal"/>
    <w:link w:val="Heading1Char"/>
    <w:uiPriority w:val="9"/>
    <w:qFormat/>
    <w:rsid w:val="00726288"/>
    <w:pPr>
      <w:keepNext/>
      <w:keepLines/>
      <w:spacing w:before="240" w:after="0"/>
      <w:jc w:val="center"/>
      <w:outlineLvl w:val="0"/>
    </w:pPr>
    <w:rPr>
      <w:rFonts w:eastAsiaTheme="majorEastAsia"/>
      <w:b/>
      <w:bCs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F763A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33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634F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901B6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726288"/>
    <w:rPr>
      <w:rFonts w:ascii="TH SarabunPSK" w:eastAsiaTheme="majorEastAsia" w:hAnsi="TH SarabunPSK" w:cs="TH SarabunPSK"/>
      <w:b/>
      <w:bCs/>
      <w:color w:val="000000" w:themeColor="text1"/>
      <w:sz w:val="40"/>
      <w:szCs w:val="40"/>
    </w:rPr>
  </w:style>
  <w:style w:type="table" w:styleId="TableGrid">
    <w:name w:val="Table Grid"/>
    <w:basedOn w:val="TableNormal"/>
    <w:uiPriority w:val="39"/>
    <w:rsid w:val="0072628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773D6"/>
    <w:pPr>
      <w:numPr>
        <w:numId w:val="1"/>
      </w:numPr>
      <w:contextualSpacing/>
    </w:pPr>
  </w:style>
  <w:style w:type="paragraph" w:customStyle="1" w:styleId="Style1">
    <w:name w:val="Style1"/>
    <w:basedOn w:val="Normal"/>
    <w:link w:val="Style1Char"/>
    <w:rsid w:val="00F765E4"/>
    <w:pPr>
      <w:numPr>
        <w:numId w:val="2"/>
      </w:numPr>
    </w:pPr>
  </w:style>
  <w:style w:type="paragraph" w:customStyle="1" w:styleId="Style2">
    <w:name w:val="Style2"/>
    <w:basedOn w:val="Normal"/>
    <w:link w:val="Style2Char"/>
    <w:rsid w:val="00AA7B12"/>
  </w:style>
  <w:style w:type="character" w:customStyle="1" w:styleId="Style1Char">
    <w:name w:val="Style1 Char"/>
    <w:basedOn w:val="DefaultParagraphFont"/>
    <w:link w:val="Style1"/>
    <w:rsid w:val="00F765E4"/>
    <w:rPr>
      <w:rFonts w:ascii="TH SarabunPSK" w:hAnsi="TH SarabunPSK" w:cs="TH SarabunPSK"/>
      <w:sz w:val="32"/>
      <w:szCs w:val="32"/>
    </w:rPr>
  </w:style>
  <w:style w:type="character" w:customStyle="1" w:styleId="Style2Char">
    <w:name w:val="Style2 Char"/>
    <w:basedOn w:val="DefaultParagraphFont"/>
    <w:link w:val="Style2"/>
    <w:rsid w:val="00AA7B12"/>
    <w:rPr>
      <w:rFonts w:ascii="TH SarabunPSK" w:hAnsi="TH SarabunPSK" w:cs="TH SarabunPSK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0773D6"/>
    <w:pPr>
      <w:tabs>
        <w:tab w:val="center" w:pos="4680"/>
        <w:tab w:val="right" w:pos="9360"/>
      </w:tabs>
      <w:spacing w:after="0" w:line="240" w:lineRule="auto"/>
    </w:pPr>
    <w:rPr>
      <w:rFonts w:cs="Angsana New"/>
      <w:szCs w:val="40"/>
    </w:rPr>
  </w:style>
  <w:style w:type="character" w:customStyle="1" w:styleId="HeaderChar">
    <w:name w:val="Header Char"/>
    <w:basedOn w:val="DefaultParagraphFont"/>
    <w:link w:val="Header"/>
    <w:uiPriority w:val="99"/>
    <w:rsid w:val="000773D6"/>
    <w:rPr>
      <w:rFonts w:ascii="TH SarabunPSK" w:hAnsi="TH SarabunPSK" w:cs="Angsana New"/>
      <w:sz w:val="32"/>
      <w:szCs w:val="40"/>
    </w:rPr>
  </w:style>
  <w:style w:type="paragraph" w:styleId="Footer">
    <w:name w:val="footer"/>
    <w:basedOn w:val="Normal"/>
    <w:link w:val="FooterChar"/>
    <w:uiPriority w:val="99"/>
    <w:unhideWhenUsed/>
    <w:rsid w:val="000773D6"/>
    <w:pPr>
      <w:tabs>
        <w:tab w:val="center" w:pos="4680"/>
        <w:tab w:val="right" w:pos="9360"/>
      </w:tabs>
      <w:spacing w:after="0" w:line="240" w:lineRule="auto"/>
    </w:pPr>
    <w:rPr>
      <w:rFonts w:cs="Angsana New"/>
      <w:szCs w:val="40"/>
    </w:rPr>
  </w:style>
  <w:style w:type="character" w:customStyle="1" w:styleId="FooterChar">
    <w:name w:val="Footer Char"/>
    <w:basedOn w:val="DefaultParagraphFont"/>
    <w:link w:val="Footer"/>
    <w:uiPriority w:val="99"/>
    <w:rsid w:val="000773D6"/>
    <w:rPr>
      <w:rFonts w:ascii="TH SarabunPSK" w:hAnsi="TH SarabunPSK" w:cs="Angsana New"/>
      <w:sz w:val="32"/>
      <w:szCs w:val="40"/>
    </w:rPr>
  </w:style>
  <w:style w:type="character" w:styleId="Hyperlink">
    <w:name w:val="Hyperlink"/>
    <w:basedOn w:val="DefaultParagraphFont"/>
    <w:uiPriority w:val="99"/>
    <w:unhideWhenUsed/>
    <w:rsid w:val="00B94470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634F2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character" w:customStyle="1" w:styleId="UnresolvedMention">
    <w:name w:val="Unresolved Mention"/>
    <w:basedOn w:val="DefaultParagraphFont"/>
    <w:uiPriority w:val="99"/>
    <w:rsid w:val="00762531"/>
    <w:rPr>
      <w:color w:val="808080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F763A9"/>
    <w:rPr>
      <w:rFonts w:asciiTheme="majorHAnsi" w:eastAsiaTheme="majorEastAsia" w:hAnsiTheme="majorHAnsi" w:cstheme="majorBidi"/>
      <w:color w:val="2E74B5" w:themeColor="accent1" w:themeShade="BF"/>
      <w:sz w:val="26"/>
      <w:szCs w:val="33"/>
    </w:rPr>
  </w:style>
  <w:style w:type="paragraph" w:styleId="Caption">
    <w:name w:val="caption"/>
    <w:basedOn w:val="Normal"/>
    <w:next w:val="Normal"/>
    <w:uiPriority w:val="35"/>
    <w:unhideWhenUsed/>
    <w:qFormat/>
    <w:rsid w:val="00D021CF"/>
    <w:pPr>
      <w:spacing w:after="200" w:line="240" w:lineRule="auto"/>
    </w:pPr>
    <w:rPr>
      <w:rFonts w:cs="Angsana New"/>
      <w:i/>
      <w:iCs/>
      <w:color w:val="44546A" w:themeColor="text2"/>
      <w:sz w:val="18"/>
      <w:szCs w:val="22"/>
    </w:rPr>
  </w:style>
  <w:style w:type="character" w:styleId="Strong">
    <w:name w:val="Strong"/>
    <w:basedOn w:val="DefaultParagraphFont"/>
    <w:uiPriority w:val="22"/>
    <w:qFormat/>
    <w:rsid w:val="001E4CCF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BA4B5C"/>
    <w:rPr>
      <w:sz w:val="16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A4B5C"/>
    <w:pPr>
      <w:spacing w:line="240" w:lineRule="auto"/>
    </w:pPr>
    <w:rPr>
      <w:rFonts w:cs="Angsana New"/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A4B5C"/>
    <w:rPr>
      <w:rFonts w:ascii="TH SarabunPSK" w:hAnsi="TH SarabunPSK" w:cs="Angsana New"/>
      <w:color w:val="000000" w:themeColor="text1"/>
      <w:sz w:val="20"/>
      <w:szCs w:val="25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A4B5C"/>
    <w:pPr>
      <w:spacing w:after="0" w:line="240" w:lineRule="auto"/>
    </w:pPr>
    <w:rPr>
      <w:rFonts w:ascii="Times New Roman" w:hAnsi="Times New Roman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4B5C"/>
    <w:rPr>
      <w:rFonts w:ascii="Times New Roman" w:hAnsi="Times New Roman" w:cs="Angsana New"/>
      <w:color w:val="000000" w:themeColor="text1"/>
      <w:sz w:val="18"/>
      <w:szCs w:val="22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A4B5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A4B5C"/>
    <w:rPr>
      <w:rFonts w:ascii="TH SarabunPSK" w:hAnsi="TH SarabunPSK" w:cs="Angsana New"/>
      <w:b/>
      <w:bCs/>
      <w:color w:val="000000" w:themeColor="text1"/>
      <w:sz w:val="20"/>
      <w:szCs w:val="25"/>
    </w:rPr>
  </w:style>
  <w:style w:type="paragraph" w:styleId="Revision">
    <w:name w:val="Revision"/>
    <w:hidden/>
    <w:uiPriority w:val="99"/>
    <w:semiHidden/>
    <w:rsid w:val="00FB4EC4"/>
    <w:pPr>
      <w:spacing w:after="0" w:line="240" w:lineRule="auto"/>
    </w:pPr>
    <w:rPr>
      <w:rFonts w:ascii="TH SarabunPSK" w:hAnsi="TH SarabunPSK" w:cs="Angsana New"/>
      <w:color w:val="000000" w:themeColor="text1"/>
      <w:sz w:val="32"/>
      <w:szCs w:val="40"/>
    </w:rPr>
  </w:style>
  <w:style w:type="character" w:styleId="FollowedHyperlink">
    <w:name w:val="FollowedHyperlink"/>
    <w:basedOn w:val="DefaultParagraphFont"/>
    <w:uiPriority w:val="99"/>
    <w:semiHidden/>
    <w:unhideWhenUsed/>
    <w:rsid w:val="0050196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95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3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6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1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13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432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85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27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61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59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39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83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11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719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64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18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80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679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8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891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718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3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1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25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26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73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01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93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021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760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7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85604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138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88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4524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176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544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86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95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18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116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362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139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22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84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9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91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9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34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21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21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82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40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6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09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58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2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40933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387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423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535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4" Type="http://schemas.openxmlformats.org/officeDocument/2006/relationships/image" Target="media/image6.png"/><Relationship Id="rId15" Type="http://schemas.openxmlformats.org/officeDocument/2006/relationships/image" Target="media/image7.jpeg"/><Relationship Id="rId16" Type="http://schemas.openxmlformats.org/officeDocument/2006/relationships/image" Target="media/image8.png"/><Relationship Id="rId17" Type="http://schemas.openxmlformats.org/officeDocument/2006/relationships/image" Target="media/image9.png"/><Relationship Id="rId18" Type="http://schemas.openxmlformats.org/officeDocument/2006/relationships/image" Target="media/image10.jpeg"/><Relationship Id="rId19" Type="http://schemas.openxmlformats.org/officeDocument/2006/relationships/image" Target="media/image11.png"/><Relationship Id="rId50" Type="http://schemas.openxmlformats.org/officeDocument/2006/relationships/hyperlink" Target="https://www.kickstarter.com" TargetMode="External"/><Relationship Id="rId51" Type="http://schemas.openxmlformats.org/officeDocument/2006/relationships/hyperlink" Target="https://www.kickstarter.com" TargetMode="External"/><Relationship Id="rId52" Type="http://schemas.openxmlformats.org/officeDocument/2006/relationships/hyperlink" Target="https://www.kickstarter.com" TargetMode="External"/><Relationship Id="rId53" Type="http://schemas.openxmlformats.org/officeDocument/2006/relationships/hyperlink" Target="https://www.kickstarter.com" TargetMode="External"/><Relationship Id="rId54" Type="http://schemas.openxmlformats.org/officeDocument/2006/relationships/hyperlink" Target="https://www.kickstarter.com" TargetMode="External"/><Relationship Id="rId55" Type="http://schemas.openxmlformats.org/officeDocument/2006/relationships/header" Target="header1.xml"/><Relationship Id="rId56" Type="http://schemas.openxmlformats.org/officeDocument/2006/relationships/footer" Target="footer2.xml"/><Relationship Id="rId57" Type="http://schemas.openxmlformats.org/officeDocument/2006/relationships/fontTable" Target="fontTable.xml"/><Relationship Id="rId58" Type="http://schemas.openxmlformats.org/officeDocument/2006/relationships/glossaryDocument" Target="glossary/document.xml"/><Relationship Id="rId59" Type="http://schemas.openxmlformats.org/officeDocument/2006/relationships/theme" Target="theme/theme1.xml"/><Relationship Id="rId40" Type="http://schemas.openxmlformats.org/officeDocument/2006/relationships/image" Target="media/image21.emf"/><Relationship Id="rId41" Type="http://schemas.openxmlformats.org/officeDocument/2006/relationships/package" Target="embeddings/Microsoft_Visio_Drawing44433.vsdx"/><Relationship Id="rId42" Type="http://schemas.openxmlformats.org/officeDocument/2006/relationships/image" Target="media/image22.png"/><Relationship Id="rId43" Type="http://schemas.openxmlformats.org/officeDocument/2006/relationships/image" Target="media/image23.png"/><Relationship Id="rId44" Type="http://schemas.openxmlformats.org/officeDocument/2006/relationships/image" Target="media/image24.png"/><Relationship Id="rId45" Type="http://schemas.openxmlformats.org/officeDocument/2006/relationships/hyperlink" Target="http://www.si.mahidol.ac.th" TargetMode="External"/><Relationship Id="rId46" Type="http://schemas.openxmlformats.org/officeDocument/2006/relationships/hyperlink" Target="http://www.si.mahidol.ac.th" TargetMode="External"/><Relationship Id="rId47" Type="http://schemas.openxmlformats.org/officeDocument/2006/relationships/hyperlink" Target="http://www.si.mahidol.ac.th" TargetMode="External"/><Relationship Id="rId48" Type="http://schemas.openxmlformats.org/officeDocument/2006/relationships/hyperlink" Target="http://www.pt.mahidol.ac.th/" TargetMode="External"/><Relationship Id="rId49" Type="http://schemas.openxmlformats.org/officeDocument/2006/relationships/hyperlink" Target="http://www.pt.mahidol.ac.th/" TargetMode="Externa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png"/><Relationship Id="rId9" Type="http://schemas.openxmlformats.org/officeDocument/2006/relationships/footer" Target="footer1.xml"/><Relationship Id="rId30" Type="http://schemas.openxmlformats.org/officeDocument/2006/relationships/image" Target="media/image16.svg"/><Relationship Id="rId31" Type="http://schemas.openxmlformats.org/officeDocument/2006/relationships/image" Target="media/image15.png"/><Relationship Id="rId32" Type="http://schemas.openxmlformats.org/officeDocument/2006/relationships/image" Target="media/image18.svg"/><Relationship Id="rId33" Type="http://schemas.openxmlformats.org/officeDocument/2006/relationships/image" Target="media/image16.png"/><Relationship Id="rId34" Type="http://schemas.openxmlformats.org/officeDocument/2006/relationships/image" Target="media/image17.tiff"/><Relationship Id="rId35" Type="http://schemas.openxmlformats.org/officeDocument/2006/relationships/image" Target="media/image18.tiff"/><Relationship Id="rId36" Type="http://schemas.openxmlformats.org/officeDocument/2006/relationships/image" Target="media/image19.emf"/><Relationship Id="rId37" Type="http://schemas.openxmlformats.org/officeDocument/2006/relationships/package" Target="embeddings/Microsoft_Visio_Drawing22211.vsdx"/><Relationship Id="rId38" Type="http://schemas.openxmlformats.org/officeDocument/2006/relationships/image" Target="media/image20.emf"/><Relationship Id="rId39" Type="http://schemas.openxmlformats.org/officeDocument/2006/relationships/package" Target="embeddings/Microsoft_Visio_Drawing33322.vsdx"/><Relationship Id="rId20" Type="http://schemas.openxmlformats.org/officeDocument/2006/relationships/image" Target="media/image12.png"/><Relationship Id="rId21" Type="http://schemas.openxmlformats.org/officeDocument/2006/relationships/image" Target="media/image13.jpeg"/><Relationship Id="rId22" Type="http://schemas.openxmlformats.org/officeDocument/2006/relationships/image" Target="media/image8.tiff"/><Relationship Id="rId23" Type="http://schemas.openxmlformats.org/officeDocument/2006/relationships/image" Target="media/image10.png"/><Relationship Id="rId26" Type="http://schemas.openxmlformats.org/officeDocument/2006/relationships/image" Target="media/image11.svg"/><Relationship Id="rId27" Type="http://schemas.openxmlformats.org/officeDocument/2006/relationships/image" Target="media/image13.png"/><Relationship Id="rId28" Type="http://schemas.openxmlformats.org/officeDocument/2006/relationships/image" Target="media/image14.svg"/><Relationship Id="rId29" Type="http://schemas.openxmlformats.org/officeDocument/2006/relationships/image" Target="media/image14.png"/><Relationship Id="rId10" Type="http://schemas.openxmlformats.org/officeDocument/2006/relationships/image" Target="media/image2.png"/><Relationship Id="rId11" Type="http://schemas.openxmlformats.org/officeDocument/2006/relationships/image" Target="media/image3.png"/><Relationship Id="rId12" Type="http://schemas.openxmlformats.org/officeDocument/2006/relationships/image" Target="media/image4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ntTable" Target="fontTable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D5D959142ABAAB418BECF2131D387F1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33D7C13-B23B-8D44-8663-02A839A59789}"/>
      </w:docPartPr>
      <w:docPartBody>
        <w:p w:rsidR="00C51260" w:rsidRDefault="0066764D" w:rsidP="0066764D">
          <w:pPr>
            <w:pStyle w:val="D5D959142ABAAB418BECF2131D387F1F"/>
          </w:pPr>
          <w:r>
            <w:rPr>
              <w:rStyle w:val="PlaceholderText"/>
              <w:rFonts w:cs="Angsana New" w:hint="cs"/>
              <w:sz w:val="36"/>
              <w:szCs w:val="36"/>
              <w:cs/>
            </w:rPr>
            <w:t>คลิก</w:t>
          </w:r>
          <w:r w:rsidRPr="006F1EFA">
            <w:rPr>
              <w:rStyle w:val="PlaceholderText"/>
              <w:rFonts w:cs="Angsana New" w:hint="cs"/>
              <w:sz w:val="36"/>
              <w:szCs w:val="36"/>
              <w:cs/>
            </w:rPr>
            <w:t>เพิ่ม</w:t>
          </w:r>
          <w:r w:rsidRPr="006F1EFA">
            <w:rPr>
              <w:rStyle w:val="PlaceholderText"/>
              <w:sz w:val="36"/>
              <w:szCs w:val="36"/>
            </w:rPr>
            <w:t xml:space="preserve"> </w:t>
          </w:r>
          <w:r w:rsidRPr="006F1EFA">
            <w:rPr>
              <w:rStyle w:val="PlaceholderText"/>
              <w:rFonts w:cs="Angsana New" w:hint="cs"/>
              <w:sz w:val="36"/>
              <w:szCs w:val="36"/>
              <w:cs/>
            </w:rPr>
            <w:t>ชื่อกรรมการโครงงานหลัก</w:t>
          </w:r>
        </w:p>
      </w:docPartBody>
    </w:docPart>
    <w:docPart>
      <w:docPartPr>
        <w:name w:val="76036D26CDE80247878E02C2C2835E0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F28A6C5-3C2B-2343-AA1E-C5569974C5F1}"/>
      </w:docPartPr>
      <w:docPartBody>
        <w:p w:rsidR="00C51260" w:rsidRDefault="0066764D" w:rsidP="0066764D">
          <w:pPr>
            <w:pStyle w:val="76036D26CDE80247878E02C2C2835E06"/>
          </w:pPr>
          <w:r w:rsidRPr="006F1EFA">
            <w:rPr>
              <w:rStyle w:val="PlaceholderText"/>
              <w:rFonts w:cs="Angsana New" w:hint="cs"/>
              <w:sz w:val="36"/>
              <w:szCs w:val="36"/>
              <w:cs/>
            </w:rPr>
            <w:t>คลิ</w:t>
          </w:r>
          <w:r>
            <w:rPr>
              <w:rStyle w:val="PlaceholderText"/>
              <w:rFonts w:cs="Angsana New" w:hint="cs"/>
              <w:sz w:val="36"/>
              <w:szCs w:val="36"/>
              <w:cs/>
            </w:rPr>
            <w:t>ก</w:t>
          </w:r>
          <w:r w:rsidRPr="006F1EFA">
            <w:rPr>
              <w:rStyle w:val="PlaceholderText"/>
              <w:rFonts w:cs="Angsana New" w:hint="cs"/>
              <w:sz w:val="36"/>
              <w:szCs w:val="36"/>
              <w:cs/>
            </w:rPr>
            <w:t>เพิ่ม</w:t>
          </w:r>
          <w:r w:rsidRPr="006F1EFA">
            <w:rPr>
              <w:rStyle w:val="PlaceholderText"/>
              <w:sz w:val="36"/>
              <w:szCs w:val="36"/>
            </w:rPr>
            <w:t xml:space="preserve"> </w:t>
          </w:r>
          <w:r w:rsidRPr="006F1EFA">
            <w:rPr>
              <w:rStyle w:val="PlaceholderText"/>
              <w:rFonts w:cs="Angsana New" w:hint="cs"/>
              <w:sz w:val="36"/>
              <w:szCs w:val="36"/>
              <w:cs/>
            </w:rPr>
            <w:t>ชื่อกรรมการโครงงานรอง</w:t>
          </w:r>
        </w:p>
      </w:docPartBody>
    </w:docPart>
    <w:docPart>
      <w:docPartPr>
        <w:name w:val="8D1B3623D9AFBF469308CC1BC6DDAD3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DA4FC25-28D2-9349-954F-5DF1C3F22CCD}"/>
      </w:docPartPr>
      <w:docPartBody>
        <w:p w:rsidR="00C51260" w:rsidRDefault="0066764D" w:rsidP="0066764D">
          <w:pPr>
            <w:pStyle w:val="8D1B3623D9AFBF469308CC1BC6DDAD34"/>
          </w:pPr>
          <w:r>
            <w:rPr>
              <w:rStyle w:val="PlaceholderText"/>
              <w:rFonts w:cs="Angsana New" w:hint="cs"/>
              <w:cs/>
            </w:rPr>
            <w:t>คลิกเพิ่ม พ</w:t>
          </w:r>
          <w:r w:rsidRPr="00D837E5">
            <w:rPr>
              <w:rStyle w:val="PlaceholderText"/>
            </w:rPr>
            <w:t>.</w:t>
          </w:r>
          <w:r>
            <w:rPr>
              <w:rStyle w:val="PlaceholderText"/>
              <w:rFonts w:cs="Angsana New" w:hint="cs"/>
              <w:cs/>
            </w:rPr>
            <w:t>ศ</w:t>
          </w:r>
          <w:r>
            <w:rPr>
              <w:rStyle w:val="PlaceholderText"/>
            </w:rPr>
            <w:t>.</w:t>
          </w:r>
        </w:p>
      </w:docPartBody>
    </w:docPart>
    <w:docPart>
      <w:docPartPr>
        <w:name w:val="DB05BD5EFE7D874C8B0A50D3B93BD38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1B79F33-CE22-E64C-A6DD-07BAE1050C2C}"/>
      </w:docPartPr>
      <w:docPartBody>
        <w:p w:rsidR="00C51260" w:rsidRDefault="0066764D" w:rsidP="0066764D">
          <w:pPr>
            <w:pStyle w:val="DB05BD5EFE7D874C8B0A50D3B93BD38D"/>
          </w:pPr>
          <w:r w:rsidRPr="00F30DCE">
            <w:rPr>
              <w:rStyle w:val="PlaceholderText"/>
              <w:rFonts w:cs="Angsana New" w:hint="cs"/>
              <w:b/>
              <w:bCs/>
              <w:sz w:val="36"/>
              <w:szCs w:val="36"/>
              <w:cs/>
            </w:rPr>
            <w:t>คลิกเพิ่ม</w:t>
          </w:r>
          <w:r w:rsidRPr="00F30DCE">
            <w:rPr>
              <w:rStyle w:val="PlaceholderText"/>
              <w:b/>
              <w:bCs/>
              <w:sz w:val="36"/>
              <w:szCs w:val="36"/>
            </w:rPr>
            <w:t xml:space="preserve"> </w:t>
          </w:r>
          <w:r w:rsidRPr="00F30DCE">
            <w:rPr>
              <w:rStyle w:val="PlaceholderText"/>
              <w:rFonts w:cs="Angsana New"/>
              <w:b/>
              <w:bCs/>
              <w:sz w:val="36"/>
              <w:szCs w:val="36"/>
              <w:cs/>
            </w:rPr>
            <w:t>ชื่อโครงงานภาษาไทย</w:t>
          </w:r>
        </w:p>
      </w:docPartBody>
    </w:docPart>
    <w:docPart>
      <w:docPartPr>
        <w:name w:val="394CFA27C99BDD4FBED5F1968779267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5805295-0846-B24A-8004-571A501D0710}"/>
      </w:docPartPr>
      <w:docPartBody>
        <w:p w:rsidR="00C51260" w:rsidRDefault="0066764D" w:rsidP="0066764D">
          <w:pPr>
            <w:pStyle w:val="394CFA27C99BDD4FBED5F19687792677"/>
          </w:pPr>
          <w:r w:rsidRPr="00F30DCE">
            <w:rPr>
              <w:rStyle w:val="PlaceholderText"/>
              <w:rFonts w:cs="Angsana New" w:hint="cs"/>
              <w:b/>
              <w:bCs/>
              <w:sz w:val="36"/>
              <w:szCs w:val="36"/>
              <w:cs/>
            </w:rPr>
            <w:t>คลิกเพิ่ม</w:t>
          </w:r>
          <w:r w:rsidRPr="00F30DCE">
            <w:rPr>
              <w:rStyle w:val="PlaceholderText"/>
              <w:b/>
              <w:bCs/>
              <w:sz w:val="36"/>
              <w:szCs w:val="36"/>
            </w:rPr>
            <w:t xml:space="preserve"> </w:t>
          </w:r>
          <w:r w:rsidRPr="00F30DCE">
            <w:rPr>
              <w:rStyle w:val="PlaceholderText"/>
              <w:rFonts w:cs="Angsana New"/>
              <w:b/>
              <w:bCs/>
              <w:sz w:val="36"/>
              <w:szCs w:val="36"/>
              <w:cs/>
            </w:rPr>
            <w:t>ชื่อโครงงานภาษาอังกฤษ</w:t>
          </w:r>
        </w:p>
      </w:docPartBody>
    </w:docPart>
    <w:docPart>
      <w:docPartPr>
        <w:name w:val="A3A9DBE3EA6B8849BE7285DEBCF2C4B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B4573DF-94D8-5F4B-94D4-2BD8DAB47154}"/>
      </w:docPartPr>
      <w:docPartBody>
        <w:p w:rsidR="00C51260" w:rsidRDefault="0066764D" w:rsidP="0066764D">
          <w:pPr>
            <w:pStyle w:val="A3A9DBE3EA6B8849BE7285DEBCF2C4BD"/>
          </w:pPr>
          <w:r>
            <w:rPr>
              <w:rStyle w:val="PlaceholderText"/>
              <w:rFonts w:cs="Angsana New" w:hint="cs"/>
              <w:cs/>
            </w:rPr>
            <w:t>คลิกเพิ่ม ชื่ออาจารย์ที่ปรึกษา</w:t>
          </w:r>
        </w:p>
      </w:docPartBody>
    </w:docPart>
    <w:docPart>
      <w:docPartPr>
        <w:name w:val="B53DEB67FE8DE844BE28DA0A1D0F77A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FB58B6F-01AB-5343-89DC-37371BBB841E}"/>
      </w:docPartPr>
      <w:docPartBody>
        <w:p w:rsidR="00C51260" w:rsidRDefault="0066764D" w:rsidP="0066764D">
          <w:pPr>
            <w:pStyle w:val="B53DEB67FE8DE844BE28DA0A1D0F77A8"/>
          </w:pPr>
          <w:r>
            <w:rPr>
              <w:rStyle w:val="PlaceholderText"/>
              <w:rFonts w:cs="Angsana New" w:hint="cs"/>
              <w:cs/>
            </w:rPr>
            <w:t>คลิกเพิ่ม ชื่อ</w:t>
          </w:r>
          <w:r w:rsidRPr="00F30DCE">
            <w:rPr>
              <w:rStyle w:val="PlaceholderText"/>
              <w:rFonts w:cs="Angsana New"/>
              <w:cs/>
            </w:rPr>
            <w:t>หัวหน้าสาขาวิศวกรรมคอมพิวเตอร์</w:t>
          </w:r>
        </w:p>
      </w:docPartBody>
    </w:docPart>
    <w:docPart>
      <w:docPartPr>
        <w:name w:val="392C360F633ED543A2C4CCEE99C666E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A7A3EC9-6506-DA45-BDD1-A881608D64F3}"/>
      </w:docPartPr>
      <w:docPartBody>
        <w:p w:rsidR="00C51260" w:rsidRDefault="0066764D" w:rsidP="0066764D">
          <w:pPr>
            <w:pStyle w:val="392C360F633ED543A2C4CCEE99C666E7"/>
          </w:pPr>
          <w:r>
            <w:rPr>
              <w:rStyle w:val="PlaceholderText"/>
              <w:rFonts w:cs="Angsana New" w:hint="cs"/>
              <w:cs/>
            </w:rPr>
            <w:t>คลิกเพิ่ม คำสำคัญ</w:t>
          </w:r>
        </w:p>
      </w:docPartBody>
    </w:docPart>
    <w:docPart>
      <w:docPartPr>
        <w:name w:val="AF0C853BBD8881478C7D363B709D694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848C125-3FCC-D349-BEA2-1F7FD38344C8}"/>
      </w:docPartPr>
      <w:docPartBody>
        <w:p w:rsidR="0066764D" w:rsidRDefault="0066764D" w:rsidP="008261F6">
          <w:pPr>
            <w:spacing w:after="0"/>
            <w:jc w:val="thaiDistribute"/>
            <w:rPr>
              <w:rStyle w:val="PlaceholderText"/>
            </w:rPr>
          </w:pPr>
          <w:r w:rsidRPr="003716B6">
            <w:rPr>
              <w:rStyle w:val="PlaceholderText"/>
              <w:cs/>
            </w:rPr>
            <w:t xml:space="preserve">การเขียนวัตถุประสงค์นิสิตต้องคำนึงถึง ลักษณะ </w:t>
          </w:r>
          <w:r w:rsidRPr="003716B6">
            <w:rPr>
              <w:rStyle w:val="PlaceholderText"/>
            </w:rPr>
            <w:t xml:space="preserve">5 </w:t>
          </w:r>
          <w:r>
            <w:rPr>
              <w:rStyle w:val="PlaceholderText"/>
              <w:cs/>
            </w:rPr>
            <w:t>ประการ</w:t>
          </w:r>
          <w:r w:rsidRPr="003716B6">
            <w:rPr>
              <w:rStyle w:val="PlaceholderText"/>
              <w:cs/>
            </w:rPr>
            <w:t xml:space="preserve"> </w:t>
          </w:r>
        </w:p>
        <w:p w:rsidR="0066764D" w:rsidRDefault="0066764D" w:rsidP="008261F6">
          <w:pPr>
            <w:spacing w:after="0"/>
            <w:jc w:val="thaiDistribute"/>
            <w:rPr>
              <w:rStyle w:val="PlaceholderText"/>
            </w:rPr>
          </w:pPr>
          <w:r w:rsidRPr="003716B6">
            <w:rPr>
              <w:rStyle w:val="PlaceholderText"/>
            </w:rPr>
            <w:t xml:space="preserve">1 </w:t>
          </w:r>
          <w:r>
            <w:rPr>
              <w:rStyle w:val="PlaceholderText"/>
              <w:rFonts w:hint="cs"/>
              <w:cs/>
            </w:rPr>
            <w:t xml:space="preserve">มีความเป็นไปได้ </w:t>
          </w:r>
          <w:r>
            <w:rPr>
              <w:rStyle w:val="PlaceholderText"/>
              <w:cs/>
            </w:rPr>
            <w:t>โครงงานที่</w:t>
          </w:r>
          <w:r>
            <w:rPr>
              <w:rStyle w:val="PlaceholderText"/>
              <w:rFonts w:hint="cs"/>
              <w:cs/>
            </w:rPr>
            <w:t>นิสิต</w:t>
          </w:r>
          <w:r w:rsidRPr="003716B6">
            <w:rPr>
              <w:rStyle w:val="PlaceholderText"/>
              <w:cs/>
            </w:rPr>
            <w:t>ทำ</w:t>
          </w:r>
          <w:r>
            <w:rPr>
              <w:rStyle w:val="PlaceholderText"/>
              <w:rFonts w:hint="cs"/>
              <w:cs/>
            </w:rPr>
            <w:t>จะต้องมี</w:t>
          </w:r>
          <w:r w:rsidRPr="003716B6">
            <w:rPr>
              <w:rStyle w:val="PlaceholderText"/>
              <w:cs/>
            </w:rPr>
            <w:t>วัตถุประสงค์</w:t>
          </w:r>
          <w:r>
            <w:rPr>
              <w:rStyle w:val="PlaceholderText"/>
              <w:rFonts w:hint="cs"/>
              <w:cs/>
            </w:rPr>
            <w:t>ที่</w:t>
          </w:r>
          <w:r w:rsidRPr="003716B6">
            <w:rPr>
              <w:rStyle w:val="PlaceholderText"/>
              <w:cs/>
            </w:rPr>
            <w:t xml:space="preserve">ความเป็นไปได้ในการดำเนินโครงงาน </w:t>
          </w:r>
        </w:p>
        <w:p w:rsidR="0066764D" w:rsidRDefault="0066764D" w:rsidP="008261F6">
          <w:pPr>
            <w:spacing w:after="0"/>
            <w:jc w:val="thaiDistribute"/>
            <w:rPr>
              <w:rStyle w:val="PlaceholderText"/>
            </w:rPr>
          </w:pPr>
          <w:r w:rsidRPr="003716B6">
            <w:rPr>
              <w:rStyle w:val="PlaceholderText"/>
            </w:rPr>
            <w:t xml:space="preserve">2 </w:t>
          </w:r>
          <w:r w:rsidRPr="003716B6">
            <w:rPr>
              <w:rStyle w:val="PlaceholderText"/>
              <w:cs/>
            </w:rPr>
            <w:t xml:space="preserve">วัดได้ </w:t>
          </w:r>
          <w:r>
            <w:rPr>
              <w:rStyle w:val="PlaceholderText"/>
              <w:cs/>
            </w:rPr>
            <w:t>วัตถุประสงค์ที่นิสิตทำโครงการเพื่อแก้ปัญหาต่างๆจะต้องวัดค่าได้</w:t>
          </w:r>
          <w:r w:rsidRPr="003716B6">
            <w:rPr>
              <w:rStyle w:val="PlaceholderText"/>
              <w:cs/>
            </w:rPr>
            <w:t>คือจะต้องวัดค่าเชิงคุณภาพหรื</w:t>
          </w:r>
          <w:r>
            <w:rPr>
              <w:rStyle w:val="PlaceholderText"/>
              <w:cs/>
            </w:rPr>
            <w:t>อเชิงปริมาณอย่างใดอย่างหนึ่งได้</w:t>
          </w:r>
        </w:p>
        <w:p w:rsidR="0066764D" w:rsidRDefault="0066764D" w:rsidP="008261F6">
          <w:pPr>
            <w:spacing w:after="0"/>
            <w:jc w:val="thaiDistribute"/>
            <w:rPr>
              <w:rStyle w:val="PlaceholderText"/>
            </w:rPr>
          </w:pPr>
          <w:r w:rsidRPr="003716B6">
            <w:rPr>
              <w:rStyle w:val="PlaceholderText"/>
            </w:rPr>
            <w:t xml:space="preserve">3 </w:t>
          </w:r>
          <w:r w:rsidRPr="003716B6">
            <w:rPr>
              <w:rStyle w:val="PlaceholderText"/>
              <w:cs/>
            </w:rPr>
            <w:t>วัตถุประสงค์ข</w:t>
          </w:r>
          <w:r>
            <w:rPr>
              <w:rStyle w:val="PlaceholderText"/>
              <w:cs/>
            </w:rPr>
            <w:t>องนิสิตจะต้องมีความชัดเจนจำเพาะ</w:t>
          </w:r>
          <w:r w:rsidRPr="003716B6">
            <w:rPr>
              <w:rStyle w:val="PlaceholderText"/>
              <w:cs/>
            </w:rPr>
            <w:t xml:space="preserve">ระบุสิ่งที่ต้องการทำหรือดำเนินการอย่างชัดเจน </w:t>
          </w:r>
        </w:p>
        <w:p w:rsidR="0066764D" w:rsidRDefault="0066764D" w:rsidP="008261F6">
          <w:pPr>
            <w:spacing w:after="0"/>
            <w:jc w:val="thaiDistribute"/>
            <w:rPr>
              <w:rStyle w:val="PlaceholderText"/>
            </w:rPr>
          </w:pPr>
          <w:r w:rsidRPr="003716B6">
            <w:rPr>
              <w:rStyle w:val="PlaceholderText"/>
            </w:rPr>
            <w:t xml:space="preserve">4 </w:t>
          </w:r>
          <w:r w:rsidRPr="003716B6">
            <w:rPr>
              <w:rStyle w:val="PlaceholderText"/>
              <w:cs/>
            </w:rPr>
            <w:t xml:space="preserve">วัตถุประสงค์จะต้องมีความเป็นเหตุเป็นผลกัน </w:t>
          </w:r>
          <w:r>
            <w:rPr>
              <w:rStyle w:val="PlaceholderText"/>
              <w:cs/>
            </w:rPr>
            <w:t>ทั้งในเชิงทฤษฎีและในเชิงปฏิบัติ</w:t>
          </w:r>
        </w:p>
        <w:p w:rsidR="0066764D" w:rsidRDefault="0066764D" w:rsidP="008261F6">
          <w:pPr>
            <w:spacing w:after="0"/>
            <w:jc w:val="thaiDistribute"/>
            <w:rPr>
              <w:rStyle w:val="PlaceholderText"/>
            </w:rPr>
          </w:pPr>
          <w:r w:rsidRPr="003716B6">
            <w:rPr>
              <w:rStyle w:val="PlaceholderText"/>
            </w:rPr>
            <w:t xml:space="preserve">5 </w:t>
          </w:r>
          <w:r w:rsidRPr="003716B6">
            <w:rPr>
              <w:rStyle w:val="PlaceholderText"/>
              <w:cs/>
            </w:rPr>
            <w:t>วัตถุประสงค์จะต้องมีขอบเขตและเวลาในการปฏิบัติงานอย่างแน่นอน</w:t>
          </w:r>
        </w:p>
        <w:p w:rsidR="00C51260" w:rsidRDefault="0066764D" w:rsidP="0066764D">
          <w:pPr>
            <w:pStyle w:val="AF0C853BBD8881478C7D363B709D6945"/>
          </w:pPr>
          <w:r w:rsidRPr="005F3CA3">
            <w:rPr>
              <w:rStyle w:val="PlaceholderText"/>
              <w:rFonts w:cs="Angsana New"/>
              <w:cs/>
            </w:rPr>
            <w:t>โดยการเขียนวัตถุประสงค์นิสิตควรเขียนเป็นหัวข้อตามลำดับโดยเรียงลำดับจากความสำคัญมากไปน้อย</w:t>
          </w:r>
          <w:r w:rsidRPr="005611C7">
            <w:rPr>
              <w:rStyle w:val="PlaceholderText"/>
            </w:rPr>
            <w:t>.</w:t>
          </w:r>
        </w:p>
      </w:docPartBody>
    </w:docPart>
    <w:docPart>
      <w:docPartPr>
        <w:name w:val="2D1E42B30585C04F8CABC71F30B3801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F84A713-0370-544B-816D-ED20BFFE00CF}"/>
      </w:docPartPr>
      <w:docPartBody>
        <w:p w:rsidR="00C51260" w:rsidRDefault="0066764D" w:rsidP="0066764D">
          <w:pPr>
            <w:pStyle w:val="2D1E42B30585C04F8CABC71F30B38010"/>
          </w:pPr>
          <w:r w:rsidRPr="009B3496">
            <w:rPr>
              <w:rStyle w:val="PlaceholderText"/>
              <w:rFonts w:cs="Angsana New" w:hint="cs"/>
              <w:sz w:val="28"/>
              <w:szCs w:val="28"/>
              <w:cs/>
            </w:rPr>
            <w:t>คลิกเพิ่ม พ</w:t>
          </w:r>
          <w:r w:rsidRPr="009B3496">
            <w:rPr>
              <w:rStyle w:val="PlaceholderText"/>
              <w:sz w:val="28"/>
              <w:szCs w:val="28"/>
            </w:rPr>
            <w:t>.</w:t>
          </w:r>
          <w:r w:rsidRPr="009B3496">
            <w:rPr>
              <w:rStyle w:val="PlaceholderText"/>
              <w:rFonts w:cs="Angsana New" w:hint="cs"/>
              <w:sz w:val="28"/>
              <w:szCs w:val="28"/>
              <w:cs/>
            </w:rPr>
            <w:t>ศ</w:t>
          </w:r>
          <w:r w:rsidRPr="009B3496">
            <w:rPr>
              <w:rStyle w:val="PlaceholderText"/>
              <w:sz w:val="28"/>
              <w:szCs w:val="28"/>
            </w:rPr>
            <w:t>.</w:t>
          </w:r>
        </w:p>
      </w:docPartBody>
    </w:docPart>
    <w:docPart>
      <w:docPartPr>
        <w:name w:val="16940DBD503C4B4FB81930B2B129928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37B17CD-A337-9E41-9834-CD6E6A74D356}"/>
      </w:docPartPr>
      <w:docPartBody>
        <w:p w:rsidR="00C51260" w:rsidRDefault="0066764D" w:rsidP="0066764D">
          <w:pPr>
            <w:pStyle w:val="16940DBD503C4B4FB81930B2B1299285"/>
          </w:pPr>
          <w:r w:rsidRPr="009B3496">
            <w:rPr>
              <w:rStyle w:val="PlaceholderText"/>
              <w:rFonts w:cs="Angsana New" w:hint="cs"/>
              <w:sz w:val="28"/>
              <w:szCs w:val="28"/>
              <w:cs/>
            </w:rPr>
            <w:t>คลิกเพิ่ม พ</w:t>
          </w:r>
          <w:r w:rsidRPr="009B3496">
            <w:rPr>
              <w:rStyle w:val="PlaceholderText"/>
              <w:sz w:val="28"/>
              <w:szCs w:val="28"/>
            </w:rPr>
            <w:t>.</w:t>
          </w:r>
          <w:r w:rsidRPr="009B3496">
            <w:rPr>
              <w:rStyle w:val="PlaceholderText"/>
              <w:rFonts w:cs="Angsana New" w:hint="cs"/>
              <w:sz w:val="28"/>
              <w:szCs w:val="28"/>
              <w:cs/>
            </w:rPr>
            <w:t>ศ</w:t>
          </w:r>
          <w:r w:rsidRPr="009B3496">
            <w:rPr>
              <w:rStyle w:val="PlaceholderText"/>
              <w:sz w:val="28"/>
              <w:szCs w:val="28"/>
            </w:rPr>
            <w:t>.</w:t>
          </w:r>
        </w:p>
      </w:docPartBody>
    </w:docPart>
    <w:docPart>
      <w:docPartPr>
        <w:name w:val="682DB0AFFEB4554CA70DA91FB2879AD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5EEF7E1-87B6-3D4E-9EF4-A90840D9C4FE}"/>
      </w:docPartPr>
      <w:docPartBody>
        <w:p w:rsidR="00C51260" w:rsidRDefault="0066764D" w:rsidP="0066764D">
          <w:pPr>
            <w:pStyle w:val="682DB0AFFEB4554CA70DA91FB2879AD1"/>
          </w:pPr>
          <w:r>
            <w:rPr>
              <w:rStyle w:val="PlaceholderText"/>
              <w:rFonts w:cs="Angsana New" w:hint="cs"/>
              <w:cs/>
            </w:rPr>
            <w:t>คลิกเพิ่ม กิจกรรม</w:t>
          </w:r>
          <w:r w:rsidRPr="005611C7">
            <w:rPr>
              <w:rStyle w:val="PlaceholderText"/>
            </w:rPr>
            <w:t>.</w:t>
          </w:r>
        </w:p>
      </w:docPartBody>
    </w:docPart>
    <w:docPart>
      <w:docPartPr>
        <w:name w:val="0E790FEDC55A3847A3BC6D73EA00B5E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6FD2B21-0FD0-2047-B9E0-046504E7B05E}"/>
      </w:docPartPr>
      <w:docPartBody>
        <w:p w:rsidR="00C51260" w:rsidRDefault="0066764D" w:rsidP="0066764D">
          <w:pPr>
            <w:pStyle w:val="0E790FEDC55A3847A3BC6D73EA00B5EE"/>
          </w:pPr>
          <w:r>
            <w:rPr>
              <w:rStyle w:val="PlaceholderText"/>
              <w:rFonts w:hint="cs"/>
              <w:cs/>
            </w:rPr>
            <w:t>คลิกเพิ่ม กิจกรรม</w:t>
          </w:r>
          <w:r w:rsidRPr="005611C7">
            <w:rPr>
              <w:rStyle w:val="PlaceholderText"/>
            </w:rPr>
            <w:t>.</w:t>
          </w:r>
        </w:p>
      </w:docPartBody>
    </w:docPart>
    <w:docPart>
      <w:docPartPr>
        <w:name w:val="9147CF2AFC96D542BF0D549A0B90905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6004548-DA97-E14B-9D6E-2ECE29BC9F7C}"/>
      </w:docPartPr>
      <w:docPartBody>
        <w:p w:rsidR="00C51260" w:rsidRDefault="0066764D" w:rsidP="0066764D">
          <w:pPr>
            <w:pStyle w:val="9147CF2AFC96D542BF0D549A0B909054"/>
          </w:pPr>
          <w:r>
            <w:rPr>
              <w:rStyle w:val="PlaceholderText"/>
              <w:rFonts w:cs="Angsana New" w:hint="cs"/>
              <w:cs/>
            </w:rPr>
            <w:t>คลิกเพิ่ม กิจกรรม</w:t>
          </w:r>
          <w:r w:rsidRPr="005611C7">
            <w:rPr>
              <w:rStyle w:val="PlaceholderText"/>
            </w:rPr>
            <w:t>.</w:t>
          </w:r>
        </w:p>
      </w:docPartBody>
    </w:docPart>
    <w:docPart>
      <w:docPartPr>
        <w:name w:val="CF1C8614DC1BFB41A281D8F72CA04CE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C640A74-830A-6D40-B7BB-1D4AAFC166F7}"/>
      </w:docPartPr>
      <w:docPartBody>
        <w:p w:rsidR="00C51260" w:rsidRDefault="0066764D" w:rsidP="0066764D">
          <w:pPr>
            <w:pStyle w:val="CF1C8614DC1BFB41A281D8F72CA04CE6"/>
          </w:pPr>
          <w:r>
            <w:rPr>
              <w:rStyle w:val="PlaceholderText"/>
              <w:rFonts w:cs="Angsana New" w:hint="cs"/>
              <w:cs/>
            </w:rPr>
            <w:t>คลิกเพิ่ม กิจกรรม</w:t>
          </w:r>
          <w:r w:rsidRPr="005611C7">
            <w:rPr>
              <w:rStyle w:val="PlaceholderText"/>
            </w:rPr>
            <w:t>.</w:t>
          </w:r>
        </w:p>
      </w:docPartBody>
    </w:docPart>
    <w:docPart>
      <w:docPartPr>
        <w:name w:val="E7DAB4CD34201C4E901688E613E50C7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E3E4B67-1C8A-8146-B1C7-2553629707B1}"/>
      </w:docPartPr>
      <w:docPartBody>
        <w:p w:rsidR="00C51260" w:rsidRDefault="0066764D" w:rsidP="0066764D">
          <w:pPr>
            <w:pStyle w:val="E7DAB4CD34201C4E901688E613E50C7C"/>
          </w:pPr>
          <w:r>
            <w:rPr>
              <w:rStyle w:val="PlaceholderText"/>
              <w:rFonts w:cs="Angsana New" w:hint="cs"/>
              <w:cs/>
            </w:rPr>
            <w:t>คลิกเพิ่ม กิจกรรม</w:t>
          </w:r>
          <w:r w:rsidRPr="005611C7">
            <w:rPr>
              <w:rStyle w:val="PlaceholderText"/>
            </w:rPr>
            <w:t>.</w:t>
          </w:r>
        </w:p>
      </w:docPartBody>
    </w:docPart>
    <w:docPart>
      <w:docPartPr>
        <w:name w:val="AA9694CC62B9D944A9B682861416403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EB26EA2-92C5-154F-B5F4-B308607697D6}"/>
      </w:docPartPr>
      <w:docPartBody>
        <w:p w:rsidR="00C51260" w:rsidRDefault="0066764D" w:rsidP="0066764D">
          <w:pPr>
            <w:pStyle w:val="AA9694CC62B9D944A9B682861416403A"/>
          </w:pPr>
          <w:r>
            <w:rPr>
              <w:rStyle w:val="PlaceholderText"/>
              <w:rFonts w:cs="Angsana New" w:hint="cs"/>
              <w:cs/>
            </w:rPr>
            <w:t>คลิกเพิ่ม กิจกรรม</w:t>
          </w:r>
          <w:r w:rsidRPr="005611C7">
            <w:rPr>
              <w:rStyle w:val="PlaceholderText"/>
            </w:rPr>
            <w:t>.</w:t>
          </w:r>
        </w:p>
      </w:docPartBody>
    </w:docPart>
    <w:docPart>
      <w:docPartPr>
        <w:name w:val="F3B82C6DDC8347449024EFB8C9BF99E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90635C2-D0D4-B24E-A2E6-1CF33F36395D}"/>
      </w:docPartPr>
      <w:docPartBody>
        <w:p w:rsidR="00C51260" w:rsidRDefault="0066764D" w:rsidP="0066764D">
          <w:pPr>
            <w:pStyle w:val="F3B82C6DDC8347449024EFB8C9BF99E3"/>
          </w:pPr>
          <w:r>
            <w:rPr>
              <w:rStyle w:val="PlaceholderText"/>
              <w:rFonts w:cs="Angsana New" w:hint="cs"/>
              <w:cs/>
            </w:rPr>
            <w:t>คลิกเพิ่ม กิจกรรม</w:t>
          </w:r>
          <w:r w:rsidRPr="005611C7">
            <w:rPr>
              <w:rStyle w:val="PlaceholderText"/>
            </w:rPr>
            <w:t>.</w:t>
          </w:r>
        </w:p>
      </w:docPartBody>
    </w:docPart>
    <w:docPart>
      <w:docPartPr>
        <w:name w:val="ADED6D5E67EDF546AF56E649FDABD75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911C9F8-3965-9B43-AE52-641939D4B3A7}"/>
      </w:docPartPr>
      <w:docPartBody>
        <w:p w:rsidR="00C51260" w:rsidRDefault="0066764D" w:rsidP="0066764D">
          <w:pPr>
            <w:pStyle w:val="ADED6D5E67EDF546AF56E649FDABD757"/>
          </w:pPr>
          <w:r>
            <w:rPr>
              <w:rStyle w:val="PlaceholderText"/>
              <w:rFonts w:cs="Angsana New" w:hint="cs"/>
              <w:cs/>
            </w:rPr>
            <w:t>คลิกเพิ่ม กิจกรรม</w:t>
          </w:r>
          <w:r w:rsidRPr="005611C7">
            <w:rPr>
              <w:rStyle w:val="PlaceholderText"/>
            </w:rPr>
            <w:t>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auto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auto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Angsana New">
    <w:panose1 w:val="02020603050405020304"/>
    <w:charset w:val="00"/>
    <w:family w:val="auto"/>
    <w:pitch w:val="variable"/>
    <w:sig w:usb0="81000003" w:usb1="00000000" w:usb2="00000000" w:usb3="00000000" w:csb0="00010001" w:csb1="00000000"/>
  </w:font>
</w:fonts>
</file>

<file path=word/glossary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A630D86"/>
    <w:multiLevelType w:val="multilevel"/>
    <w:tmpl w:val="1EBEE504"/>
    <w:lvl w:ilvl="0">
      <w:start w:val="1"/>
      <w:numFmt w:val="decimal"/>
      <w:pStyle w:val="F3DFFC3BAD4E451F84F1C676F2A354386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0"/>
  </w:num>
</w:numbering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5940"/>
    <w:rsid w:val="00076158"/>
    <w:rsid w:val="0017765E"/>
    <w:rsid w:val="0027174F"/>
    <w:rsid w:val="00285940"/>
    <w:rsid w:val="002D711B"/>
    <w:rsid w:val="002F0A88"/>
    <w:rsid w:val="003D77F4"/>
    <w:rsid w:val="00462D2A"/>
    <w:rsid w:val="0046618F"/>
    <w:rsid w:val="00480B33"/>
    <w:rsid w:val="00493870"/>
    <w:rsid w:val="004A5B97"/>
    <w:rsid w:val="005506E7"/>
    <w:rsid w:val="0066764D"/>
    <w:rsid w:val="00685AB7"/>
    <w:rsid w:val="007A31FC"/>
    <w:rsid w:val="007C4B73"/>
    <w:rsid w:val="00821C67"/>
    <w:rsid w:val="008261F6"/>
    <w:rsid w:val="008A5473"/>
    <w:rsid w:val="008A59A4"/>
    <w:rsid w:val="00943A38"/>
    <w:rsid w:val="00947AE8"/>
    <w:rsid w:val="009729E8"/>
    <w:rsid w:val="009A6559"/>
    <w:rsid w:val="00A03173"/>
    <w:rsid w:val="00A26AD0"/>
    <w:rsid w:val="00AE1D9D"/>
    <w:rsid w:val="00C0243C"/>
    <w:rsid w:val="00C51260"/>
    <w:rsid w:val="00CF7158"/>
    <w:rsid w:val="00D112EA"/>
    <w:rsid w:val="00D76347"/>
    <w:rsid w:val="00DC259E"/>
    <w:rsid w:val="00DD2F04"/>
    <w:rsid w:val="00E42981"/>
    <w:rsid w:val="00F37071"/>
    <w:rsid w:val="00FC77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x-none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85940"/>
    <w:pPr>
      <w:keepNext/>
      <w:keepLines/>
      <w:spacing w:before="240" w:after="0"/>
      <w:jc w:val="center"/>
      <w:outlineLvl w:val="0"/>
    </w:pPr>
    <w:rPr>
      <w:rFonts w:ascii="TH SarabunPSK" w:eastAsiaTheme="majorEastAsia" w:hAnsi="TH SarabunPSK" w:cs="TH SarabunPSK"/>
      <w:b/>
      <w:bCs/>
      <w:color w:val="000000" w:themeColor="text1"/>
      <w:sz w:val="40"/>
      <w:szCs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6764D"/>
    <w:rPr>
      <w:color w:val="808080"/>
    </w:rPr>
  </w:style>
  <w:style w:type="paragraph" w:customStyle="1" w:styleId="522290AE30184B908596C9BCED27301C">
    <w:name w:val="522290AE30184B908596C9BCED27301C"/>
    <w:rsid w:val="00285940"/>
    <w:rPr>
      <w:rFonts w:eastAsiaTheme="minorHAnsi"/>
    </w:rPr>
  </w:style>
  <w:style w:type="paragraph" w:customStyle="1" w:styleId="DE7F5E4C33AE423C99F4CB6CA918C45E">
    <w:name w:val="DE7F5E4C33AE423C99F4CB6CA918C45E"/>
    <w:rsid w:val="00285940"/>
    <w:rPr>
      <w:rFonts w:eastAsiaTheme="minorHAnsi"/>
    </w:rPr>
  </w:style>
  <w:style w:type="paragraph" w:customStyle="1" w:styleId="DE7F5E4C33AE423C99F4CB6CA918C45E1">
    <w:name w:val="DE7F5E4C33AE423C99F4CB6CA918C45E1"/>
    <w:rsid w:val="00285940"/>
    <w:rPr>
      <w:rFonts w:eastAsiaTheme="minorHAnsi"/>
    </w:rPr>
  </w:style>
  <w:style w:type="paragraph" w:customStyle="1" w:styleId="DE7F5E4C33AE423C99F4CB6CA918C45E2">
    <w:name w:val="DE7F5E4C33AE423C99F4CB6CA918C45E2"/>
    <w:rsid w:val="00285940"/>
    <w:rPr>
      <w:rFonts w:eastAsiaTheme="minorHAnsi"/>
    </w:rPr>
  </w:style>
  <w:style w:type="paragraph" w:customStyle="1" w:styleId="DE7F5E4C33AE423C99F4CB6CA918C45E3">
    <w:name w:val="DE7F5E4C33AE423C99F4CB6CA918C45E3"/>
    <w:rsid w:val="00285940"/>
    <w:rPr>
      <w:rFonts w:eastAsiaTheme="minorHAnsi"/>
    </w:rPr>
  </w:style>
  <w:style w:type="paragraph" w:customStyle="1" w:styleId="DE7F5E4C33AE423C99F4CB6CA918C45E4">
    <w:name w:val="DE7F5E4C33AE423C99F4CB6CA918C45E4"/>
    <w:rsid w:val="00285940"/>
    <w:rPr>
      <w:rFonts w:eastAsiaTheme="minorHAnsi"/>
    </w:rPr>
  </w:style>
  <w:style w:type="paragraph" w:customStyle="1" w:styleId="0F9C567AF57747C9820E53DD0F19AA03">
    <w:name w:val="0F9C567AF57747C9820E53DD0F19AA03"/>
    <w:rsid w:val="00285940"/>
    <w:rPr>
      <w:rFonts w:eastAsiaTheme="minorHAnsi"/>
    </w:rPr>
  </w:style>
  <w:style w:type="paragraph" w:customStyle="1" w:styleId="DE7F5E4C33AE423C99F4CB6CA918C45E5">
    <w:name w:val="DE7F5E4C33AE423C99F4CB6CA918C45E5"/>
    <w:rsid w:val="00285940"/>
    <w:rPr>
      <w:rFonts w:eastAsiaTheme="minorHAnsi"/>
    </w:rPr>
  </w:style>
  <w:style w:type="paragraph" w:customStyle="1" w:styleId="0F9C567AF57747C9820E53DD0F19AA031">
    <w:name w:val="0F9C567AF57747C9820E53DD0F19AA031"/>
    <w:rsid w:val="00285940"/>
    <w:rPr>
      <w:rFonts w:eastAsiaTheme="minorHAnsi"/>
    </w:rPr>
  </w:style>
  <w:style w:type="paragraph" w:customStyle="1" w:styleId="DE7F5E4C33AE423C99F4CB6CA918C45E6">
    <w:name w:val="DE7F5E4C33AE423C99F4CB6CA918C45E6"/>
    <w:rsid w:val="00285940"/>
    <w:rPr>
      <w:rFonts w:eastAsiaTheme="minorHAnsi"/>
    </w:rPr>
  </w:style>
  <w:style w:type="paragraph" w:customStyle="1" w:styleId="0F9C567AF57747C9820E53DD0F19AA032">
    <w:name w:val="0F9C567AF57747C9820E53DD0F19AA032"/>
    <w:rsid w:val="00285940"/>
    <w:rPr>
      <w:rFonts w:eastAsiaTheme="minorHAnsi"/>
    </w:rPr>
  </w:style>
  <w:style w:type="paragraph" w:customStyle="1" w:styleId="DE7F5E4C33AE423C99F4CB6CA918C45E7">
    <w:name w:val="DE7F5E4C33AE423C99F4CB6CA918C45E7"/>
    <w:rsid w:val="00285940"/>
    <w:rPr>
      <w:rFonts w:eastAsiaTheme="minorHAnsi"/>
    </w:rPr>
  </w:style>
  <w:style w:type="paragraph" w:customStyle="1" w:styleId="0F9C567AF57747C9820E53DD0F19AA033">
    <w:name w:val="0F9C567AF57747C9820E53DD0F19AA033"/>
    <w:rsid w:val="00285940"/>
    <w:rPr>
      <w:rFonts w:eastAsiaTheme="minorHAnsi"/>
    </w:rPr>
  </w:style>
  <w:style w:type="paragraph" w:customStyle="1" w:styleId="DE7F5E4C33AE423C99F4CB6CA918C45E8">
    <w:name w:val="DE7F5E4C33AE423C99F4CB6CA918C45E8"/>
    <w:rsid w:val="00285940"/>
    <w:rPr>
      <w:rFonts w:eastAsiaTheme="minorHAnsi"/>
    </w:rPr>
  </w:style>
  <w:style w:type="paragraph" w:customStyle="1" w:styleId="0F9C567AF57747C9820E53DD0F19AA034">
    <w:name w:val="0F9C567AF57747C9820E53DD0F19AA034"/>
    <w:rsid w:val="00285940"/>
    <w:rPr>
      <w:rFonts w:eastAsiaTheme="minorHAnsi"/>
    </w:rPr>
  </w:style>
  <w:style w:type="paragraph" w:customStyle="1" w:styleId="3DD6E50E11DF4CC6ACC85B34EB231EAB">
    <w:name w:val="3DD6E50E11DF4CC6ACC85B34EB231EAB"/>
    <w:rsid w:val="00285940"/>
    <w:rPr>
      <w:rFonts w:eastAsiaTheme="minorHAnsi"/>
    </w:rPr>
  </w:style>
  <w:style w:type="paragraph" w:customStyle="1" w:styleId="DE7F5E4C33AE423C99F4CB6CA918C45E9">
    <w:name w:val="DE7F5E4C33AE423C99F4CB6CA918C45E9"/>
    <w:rsid w:val="00285940"/>
    <w:rPr>
      <w:rFonts w:eastAsiaTheme="minorHAnsi"/>
    </w:rPr>
  </w:style>
  <w:style w:type="paragraph" w:customStyle="1" w:styleId="0F9C567AF57747C9820E53DD0F19AA035">
    <w:name w:val="0F9C567AF57747C9820E53DD0F19AA035"/>
    <w:rsid w:val="00285940"/>
    <w:rPr>
      <w:rFonts w:eastAsiaTheme="minorHAnsi"/>
    </w:rPr>
  </w:style>
  <w:style w:type="character" w:customStyle="1" w:styleId="Heading1Char">
    <w:name w:val="Heading 1 Char"/>
    <w:basedOn w:val="DefaultParagraphFont"/>
    <w:link w:val="Heading1"/>
    <w:uiPriority w:val="9"/>
    <w:rsid w:val="00285940"/>
    <w:rPr>
      <w:rFonts w:ascii="TH SarabunPSK" w:eastAsiaTheme="majorEastAsia" w:hAnsi="TH SarabunPSK" w:cs="TH SarabunPSK"/>
      <w:b/>
      <w:bCs/>
      <w:color w:val="000000" w:themeColor="text1"/>
      <w:sz w:val="40"/>
      <w:szCs w:val="40"/>
    </w:rPr>
  </w:style>
  <w:style w:type="paragraph" w:customStyle="1" w:styleId="3DD6E50E11DF4CC6ACC85B34EB231EAB1">
    <w:name w:val="3DD6E50E11DF4CC6ACC85B34EB231EAB1"/>
    <w:rsid w:val="00285940"/>
    <w:rPr>
      <w:rFonts w:eastAsiaTheme="minorHAnsi"/>
    </w:rPr>
  </w:style>
  <w:style w:type="paragraph" w:customStyle="1" w:styleId="261FFC69A2934CB0B2865E7C488684BC">
    <w:name w:val="261FFC69A2934CB0B2865E7C488684BC"/>
    <w:rsid w:val="00285940"/>
  </w:style>
  <w:style w:type="paragraph" w:customStyle="1" w:styleId="1242FD3A9CA94210BC355A71BBF4985C">
    <w:name w:val="1242FD3A9CA94210BC355A71BBF4985C"/>
    <w:rsid w:val="00285940"/>
  </w:style>
  <w:style w:type="paragraph" w:customStyle="1" w:styleId="261FFC69A2934CB0B2865E7C488684BC1">
    <w:name w:val="261FFC69A2934CB0B2865E7C488684BC1"/>
    <w:rsid w:val="00285940"/>
    <w:rPr>
      <w:rFonts w:eastAsiaTheme="minorHAnsi"/>
    </w:rPr>
  </w:style>
  <w:style w:type="paragraph" w:customStyle="1" w:styleId="1242FD3A9CA94210BC355A71BBF4985C1">
    <w:name w:val="1242FD3A9CA94210BC355A71BBF4985C1"/>
    <w:rsid w:val="00285940"/>
    <w:rPr>
      <w:rFonts w:eastAsiaTheme="minorHAnsi"/>
    </w:rPr>
  </w:style>
  <w:style w:type="paragraph" w:customStyle="1" w:styleId="DE7F5E4C33AE423C99F4CB6CA918C45E10">
    <w:name w:val="DE7F5E4C33AE423C99F4CB6CA918C45E10"/>
    <w:rsid w:val="00285940"/>
    <w:rPr>
      <w:rFonts w:eastAsiaTheme="minorHAnsi"/>
    </w:rPr>
  </w:style>
  <w:style w:type="paragraph" w:customStyle="1" w:styleId="0F9C567AF57747C9820E53DD0F19AA036">
    <w:name w:val="0F9C567AF57747C9820E53DD0F19AA036"/>
    <w:rsid w:val="00285940"/>
    <w:rPr>
      <w:rFonts w:eastAsiaTheme="minorHAnsi"/>
    </w:rPr>
  </w:style>
  <w:style w:type="paragraph" w:customStyle="1" w:styleId="3DD6E50E11DF4CC6ACC85B34EB231EAB2">
    <w:name w:val="3DD6E50E11DF4CC6ACC85B34EB231EAB2"/>
    <w:rsid w:val="00285940"/>
    <w:rPr>
      <w:rFonts w:eastAsiaTheme="minorHAnsi"/>
    </w:rPr>
  </w:style>
  <w:style w:type="paragraph" w:customStyle="1" w:styleId="261FFC69A2934CB0B2865E7C488684BC2">
    <w:name w:val="261FFC69A2934CB0B2865E7C488684BC2"/>
    <w:rsid w:val="00285940"/>
    <w:rPr>
      <w:rFonts w:eastAsiaTheme="minorHAnsi"/>
    </w:rPr>
  </w:style>
  <w:style w:type="paragraph" w:customStyle="1" w:styleId="1242FD3A9CA94210BC355A71BBF4985C2">
    <w:name w:val="1242FD3A9CA94210BC355A71BBF4985C2"/>
    <w:rsid w:val="00285940"/>
    <w:rPr>
      <w:rFonts w:eastAsiaTheme="minorHAnsi"/>
    </w:rPr>
  </w:style>
  <w:style w:type="paragraph" w:customStyle="1" w:styleId="DE7F5E4C33AE423C99F4CB6CA918C45E11">
    <w:name w:val="DE7F5E4C33AE423C99F4CB6CA918C45E11"/>
    <w:rsid w:val="00285940"/>
    <w:rPr>
      <w:rFonts w:eastAsiaTheme="minorHAnsi"/>
    </w:rPr>
  </w:style>
  <w:style w:type="paragraph" w:customStyle="1" w:styleId="0F9C567AF57747C9820E53DD0F19AA037">
    <w:name w:val="0F9C567AF57747C9820E53DD0F19AA037"/>
    <w:rsid w:val="00285940"/>
    <w:rPr>
      <w:rFonts w:eastAsiaTheme="minorHAnsi"/>
    </w:rPr>
  </w:style>
  <w:style w:type="paragraph" w:customStyle="1" w:styleId="3DD6E50E11DF4CC6ACC85B34EB231EAB3">
    <w:name w:val="3DD6E50E11DF4CC6ACC85B34EB231EAB3"/>
    <w:rsid w:val="00285940"/>
    <w:rPr>
      <w:rFonts w:eastAsiaTheme="minorHAnsi"/>
    </w:rPr>
  </w:style>
  <w:style w:type="paragraph" w:customStyle="1" w:styleId="B01380DF1DE4438B9A86F90ED2CF48E3">
    <w:name w:val="B01380DF1DE4438B9A86F90ED2CF48E3"/>
    <w:rsid w:val="00285940"/>
  </w:style>
  <w:style w:type="paragraph" w:customStyle="1" w:styleId="5017C09E4C1B42F982B10BE9CAB36044">
    <w:name w:val="5017C09E4C1B42F982B10BE9CAB36044"/>
    <w:rsid w:val="00285940"/>
  </w:style>
  <w:style w:type="paragraph" w:customStyle="1" w:styleId="B01380DF1DE4438B9A86F90ED2CF48E31">
    <w:name w:val="B01380DF1DE4438B9A86F90ED2CF48E3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1">
    <w:name w:val="5017C09E4C1B42F982B10BE9CAB36044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DD6E50E11DF4CC6ACC85B34EB231EAB4">
    <w:name w:val="3DD6E50E11DF4CC6ACC85B34EB231EAB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2">
    <w:name w:val="B01380DF1DE4438B9A86F90ED2CF48E3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2">
    <w:name w:val="5017C09E4C1B42F982B10BE9CAB36044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DD6E50E11DF4CC6ACC85B34EB231EAB5">
    <w:name w:val="3DD6E50E11DF4CC6ACC85B34EB231EAB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3">
    <w:name w:val="B01380DF1DE4438B9A86F90ED2CF48E3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3">
    <w:name w:val="5017C09E4C1B42F982B10BE9CAB36044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DD6E50E11DF4CC6ACC85B34EB231EAB6">
    <w:name w:val="3DD6E50E11DF4CC6ACC85B34EB231EAB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4">
    <w:name w:val="B01380DF1DE4438B9A86F90ED2CF48E3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4">
    <w:name w:val="5017C09E4C1B42F982B10BE9CAB36044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DD6E50E11DF4CC6ACC85B34EB231EAB7">
    <w:name w:val="3DD6E50E11DF4CC6ACC85B34EB231EAB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5">
    <w:name w:val="B01380DF1DE4438B9A86F90ED2CF48E3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5">
    <w:name w:val="5017C09E4C1B42F982B10BE9CAB36044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">
    <w:name w:val="644751438F314E5C8106837278E7094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">
    <w:name w:val="B6D0E95525A74B8AB964704374AACCF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">
    <w:name w:val="B291F6D5DDC445D796D70005EACADB9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DD6E50E11DF4CC6ACC85B34EB231EAB8">
    <w:name w:val="3DD6E50E11DF4CC6ACC85B34EB231EAB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6">
    <w:name w:val="B01380DF1DE4438B9A86F90ED2CF48E3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6">
    <w:name w:val="5017C09E4C1B42F982B10BE9CAB36044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1">
    <w:name w:val="644751438F314E5C8106837278E70941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1">
    <w:name w:val="B6D0E95525A74B8AB964704374AACCF5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1">
    <w:name w:val="B291F6D5DDC445D796D70005EACADB96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8B1B2C752C354172BCE51CABDE89DBAF">
    <w:name w:val="8B1B2C752C354172BCE51CABDE89DBAF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7">
    <w:name w:val="B01380DF1DE4438B9A86F90ED2CF48E3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7">
    <w:name w:val="5017C09E4C1B42F982B10BE9CAB36044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2">
    <w:name w:val="644751438F314E5C8106837278E70941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2">
    <w:name w:val="B6D0E95525A74B8AB964704374AACCF5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2">
    <w:name w:val="B291F6D5DDC445D796D70005EACADB96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">
    <w:name w:val="1C3C2AA8A84843249957099347F7B29C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">
    <w:name w:val="D40F4864809B4769B2CD3539CD331490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">
    <w:name w:val="F3DFFC3BAD4E451F84F1C676F2A3543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8">
    <w:name w:val="B01380DF1DE4438B9A86F90ED2CF48E3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8">
    <w:name w:val="5017C09E4C1B42F982B10BE9CAB36044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3">
    <w:name w:val="644751438F314E5C8106837278E70941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3">
    <w:name w:val="B6D0E95525A74B8AB964704374AACCF5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3">
    <w:name w:val="B291F6D5DDC445D796D70005EACADB96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1">
    <w:name w:val="1C3C2AA8A84843249957099347F7B29C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1">
    <w:name w:val="D40F4864809B4769B2CD3539CD331490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1">
    <w:name w:val="F3DFFC3BAD4E451F84F1C676F2A35438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9">
    <w:name w:val="B01380DF1DE4438B9A86F90ED2CF48E3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9">
    <w:name w:val="5017C09E4C1B42F982B10BE9CAB36044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4">
    <w:name w:val="644751438F314E5C8106837278E70941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4">
    <w:name w:val="B6D0E95525A74B8AB964704374AACCF5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4">
    <w:name w:val="B291F6D5DDC445D796D70005EACADB96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2">
    <w:name w:val="1C3C2AA8A84843249957099347F7B29C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2">
    <w:name w:val="D40F4864809B4769B2CD3539CD331490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2">
    <w:name w:val="F3DFFC3BAD4E451F84F1C676F2A35438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10">
    <w:name w:val="B01380DF1DE4438B9A86F90ED2CF48E310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10">
    <w:name w:val="5017C09E4C1B42F982B10BE9CAB3604410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5">
    <w:name w:val="644751438F314E5C8106837278E70941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5">
    <w:name w:val="B6D0E95525A74B8AB964704374AACCF5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5">
    <w:name w:val="B291F6D5DDC445D796D70005EACADB96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3">
    <w:name w:val="1C3C2AA8A84843249957099347F7B29C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3">
    <w:name w:val="D40F4864809B4769B2CD3539CD331490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3">
    <w:name w:val="F3DFFC3BAD4E451F84F1C676F2A35438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0F8D9677C424CBFA591A9D851C0B0D2">
    <w:name w:val="60F8D9677C424CBFA591A9D851C0B0D2"/>
    <w:rsid w:val="00285940"/>
  </w:style>
  <w:style w:type="paragraph" w:customStyle="1" w:styleId="C9B32C1B17D64E77843DB9E9E63010A5">
    <w:name w:val="C9B32C1B17D64E77843DB9E9E63010A5"/>
    <w:rsid w:val="00285940"/>
  </w:style>
  <w:style w:type="paragraph" w:customStyle="1" w:styleId="3471DCC65E2247359F8F3F545C54FDAE">
    <w:name w:val="3471DCC65E2247359F8F3F545C54FDAE"/>
    <w:rsid w:val="00285940"/>
  </w:style>
  <w:style w:type="paragraph" w:customStyle="1" w:styleId="B01380DF1DE4438B9A86F90ED2CF48E311">
    <w:name w:val="B01380DF1DE4438B9A86F90ED2CF48E31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11">
    <w:name w:val="5017C09E4C1B42F982B10BE9CAB360441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6">
    <w:name w:val="644751438F314E5C8106837278E70941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6">
    <w:name w:val="B6D0E95525A74B8AB964704374AACCF5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6">
    <w:name w:val="B291F6D5DDC445D796D70005EACADB96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4">
    <w:name w:val="1C3C2AA8A84843249957099347F7B29C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4">
    <w:name w:val="D40F4864809B4769B2CD3539CD331490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4">
    <w:name w:val="F3DFFC3BAD4E451F84F1C676F2A35438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1">
    <w:name w:val="C9B32C1B17D64E77843DB9E9E63010A5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1">
    <w:name w:val="3471DCC65E2247359F8F3F545C54FDAE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12">
    <w:name w:val="B01380DF1DE4438B9A86F90ED2CF48E31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12">
    <w:name w:val="5017C09E4C1B42F982B10BE9CAB360441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7">
    <w:name w:val="644751438F314E5C8106837278E70941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7">
    <w:name w:val="B6D0E95525A74B8AB964704374AACCF5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7">
    <w:name w:val="B291F6D5DDC445D796D70005EACADB96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">
    <w:name w:val="B3B6E46574324947810DD1EEB0EE5B5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5">
    <w:name w:val="1C3C2AA8A84843249957099347F7B29C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5">
    <w:name w:val="D40F4864809B4769B2CD3539CD331490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5">
    <w:name w:val="F3DFFC3BAD4E451F84F1C676F2A35438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2">
    <w:name w:val="C9B32C1B17D64E77843DB9E9E63010A5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2">
    <w:name w:val="3471DCC65E2247359F8F3F545C54FDAE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13">
    <w:name w:val="B01380DF1DE4438B9A86F90ED2CF48E31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13">
    <w:name w:val="5017C09E4C1B42F982B10BE9CAB360441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8">
    <w:name w:val="644751438F314E5C8106837278E70941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8">
    <w:name w:val="B6D0E95525A74B8AB964704374AACCF5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8">
    <w:name w:val="B291F6D5DDC445D796D70005EACADB96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1">
    <w:name w:val="B3B6E46574324947810DD1EEB0EE5B59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6">
    <w:name w:val="1C3C2AA8A84843249957099347F7B29C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6">
    <w:name w:val="D40F4864809B4769B2CD3539CD331490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6">
    <w:name w:val="F3DFFC3BAD4E451F84F1C676F2A354386"/>
    <w:rsid w:val="00285940"/>
    <w:pPr>
      <w:numPr>
        <w:numId w:val="1"/>
      </w:num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3">
    <w:name w:val="C9B32C1B17D64E77843DB9E9E63010A5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3">
    <w:name w:val="3471DCC65E2247359F8F3F545C54FDAE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0BD83CCF15094DD2A4C72DB648573D20">
    <w:name w:val="0BD83CCF15094DD2A4C72DB648573D20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14">
    <w:name w:val="B01380DF1DE4438B9A86F90ED2CF48E31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14">
    <w:name w:val="5017C09E4C1B42F982B10BE9CAB360441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9">
    <w:name w:val="644751438F314E5C8106837278E70941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9">
    <w:name w:val="B6D0E95525A74B8AB964704374AACCF5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9">
    <w:name w:val="B291F6D5DDC445D796D70005EACADB96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2">
    <w:name w:val="B3B6E46574324947810DD1EEB0EE5B59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7">
    <w:name w:val="1C3C2AA8A84843249957099347F7B29C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7">
    <w:name w:val="D40F4864809B4769B2CD3539CD331490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7">
    <w:name w:val="F3DFFC3BAD4E451F84F1C676F2A354387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4">
    <w:name w:val="C9B32C1B17D64E77843DB9E9E63010A5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4">
    <w:name w:val="3471DCC65E2247359F8F3F545C54FDAE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0BD83CCF15094DD2A4C72DB648573D201">
    <w:name w:val="0BD83CCF15094DD2A4C72DB648573D201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6D4C9C25EC354A33B82EDD49745F88E6">
    <w:name w:val="6D4C9C25EC354A33B82EDD49745F88E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15">
    <w:name w:val="B01380DF1DE4438B9A86F90ED2CF48E31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15">
    <w:name w:val="5017C09E4C1B42F982B10BE9CAB360441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10">
    <w:name w:val="644751438F314E5C8106837278E7094110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10">
    <w:name w:val="B6D0E95525A74B8AB964704374AACCF510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10">
    <w:name w:val="B291F6D5DDC445D796D70005EACADB9610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3">
    <w:name w:val="B3B6E46574324947810DD1EEB0EE5B59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8">
    <w:name w:val="1C3C2AA8A84843249957099347F7B29C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8">
    <w:name w:val="D40F4864809B4769B2CD3539CD331490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8">
    <w:name w:val="F3DFFC3BAD4E451F84F1C676F2A354388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5">
    <w:name w:val="C9B32C1B17D64E77843DB9E9E63010A5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5">
    <w:name w:val="3471DCC65E2247359F8F3F545C54FDAE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0BD83CCF15094DD2A4C72DB648573D202">
    <w:name w:val="0BD83CCF15094DD2A4C72DB648573D202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6D4C9C25EC354A33B82EDD49745F88E61">
    <w:name w:val="6D4C9C25EC354A33B82EDD49745F88E6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16">
    <w:name w:val="B01380DF1DE4438B9A86F90ED2CF48E31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16">
    <w:name w:val="5017C09E4C1B42F982B10BE9CAB360441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11">
    <w:name w:val="644751438F314E5C8106837278E709411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11">
    <w:name w:val="B6D0E95525A74B8AB964704374AACCF51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11">
    <w:name w:val="B291F6D5DDC445D796D70005EACADB961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4">
    <w:name w:val="B3B6E46574324947810DD1EEB0EE5B59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9">
    <w:name w:val="1C3C2AA8A84843249957099347F7B29C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9">
    <w:name w:val="D40F4864809B4769B2CD3539CD331490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9">
    <w:name w:val="F3DFFC3BAD4E451F84F1C676F2A354389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6">
    <w:name w:val="C9B32C1B17D64E77843DB9E9E63010A5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6">
    <w:name w:val="3471DCC65E2247359F8F3F545C54FDAE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0BD83CCF15094DD2A4C72DB648573D203">
    <w:name w:val="0BD83CCF15094DD2A4C72DB648573D203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">
    <w:name w:val="FB376969513447B5B0F9DAC81F50542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17">
    <w:name w:val="B01380DF1DE4438B9A86F90ED2CF48E31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17">
    <w:name w:val="5017C09E4C1B42F982B10BE9CAB360441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12">
    <w:name w:val="644751438F314E5C8106837278E709411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12">
    <w:name w:val="B6D0E95525A74B8AB964704374AACCF51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12">
    <w:name w:val="B291F6D5DDC445D796D70005EACADB961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5">
    <w:name w:val="B3B6E46574324947810DD1EEB0EE5B595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10">
    <w:name w:val="1C3C2AA8A84843249957099347F7B29C10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10">
    <w:name w:val="D40F4864809B4769B2CD3539CD33149010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10">
    <w:name w:val="F3DFFC3BAD4E451F84F1C676F2A3543810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7">
    <w:name w:val="C9B32C1B17D64E77843DB9E9E63010A5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7">
    <w:name w:val="3471DCC65E2247359F8F3F545C54FDAE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0BD83CCF15094DD2A4C72DB648573D204">
    <w:name w:val="0BD83CCF15094DD2A4C72DB648573D204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1">
    <w:name w:val="FB376969513447B5B0F9DAC81F505429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18">
    <w:name w:val="B01380DF1DE4438B9A86F90ED2CF48E31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18">
    <w:name w:val="5017C09E4C1B42F982B10BE9CAB360441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13">
    <w:name w:val="644751438F314E5C8106837278E709411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13">
    <w:name w:val="B6D0E95525A74B8AB964704374AACCF51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13">
    <w:name w:val="B291F6D5DDC445D796D70005EACADB961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6">
    <w:name w:val="B3B6E46574324947810DD1EEB0EE5B596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11">
    <w:name w:val="1C3C2AA8A84843249957099347F7B29C1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11">
    <w:name w:val="D40F4864809B4769B2CD3539CD33149011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11">
    <w:name w:val="F3DFFC3BAD4E451F84F1C676F2A3543811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8">
    <w:name w:val="C9B32C1B17D64E77843DB9E9E63010A5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8">
    <w:name w:val="3471DCC65E2247359F8F3F545C54FDAE8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0BD83CCF15094DD2A4C72DB648573D205">
    <w:name w:val="0BD83CCF15094DD2A4C72DB648573D205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2">
    <w:name w:val="FB376969513447B5B0F9DAC81F505429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19">
    <w:name w:val="B01380DF1DE4438B9A86F90ED2CF48E31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19">
    <w:name w:val="5017C09E4C1B42F982B10BE9CAB360441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14">
    <w:name w:val="644751438F314E5C8106837278E709411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14">
    <w:name w:val="B6D0E95525A74B8AB964704374AACCF51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14">
    <w:name w:val="B291F6D5DDC445D796D70005EACADB9614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7">
    <w:name w:val="B3B6E46574324947810DD1EEB0EE5B597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12">
    <w:name w:val="1C3C2AA8A84843249957099347F7B29C1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12">
    <w:name w:val="D40F4864809B4769B2CD3539CD33149012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12">
    <w:name w:val="F3DFFC3BAD4E451F84F1C676F2A3543812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9">
    <w:name w:val="C9B32C1B17D64E77843DB9E9E63010A5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9">
    <w:name w:val="3471DCC65E2247359F8F3F545C54FDAE9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0BD83CCF15094DD2A4C72DB648573D206">
    <w:name w:val="0BD83CCF15094DD2A4C72DB648573D206"/>
    <w:rsid w:val="00285940"/>
    <w:pPr>
      <w:tabs>
        <w:tab w:val="num" w:pos="720"/>
      </w:tabs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3">
    <w:name w:val="FB376969513447B5B0F9DAC81F5054293"/>
    <w:rsid w:val="00285940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20">
    <w:name w:val="B01380DF1DE4438B9A86F90ED2CF48E32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20">
    <w:name w:val="5017C09E4C1B42F982B10BE9CAB360442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15">
    <w:name w:val="644751438F314E5C8106837278E709411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15">
    <w:name w:val="B6D0E95525A74B8AB964704374AACCF51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15">
    <w:name w:val="B291F6D5DDC445D796D70005EACADB961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8">
    <w:name w:val="B3B6E46574324947810DD1EEB0EE5B59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13">
    <w:name w:val="1C3C2AA8A84843249957099347F7B29C1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13">
    <w:name w:val="D40F4864809B4769B2CD3539CD3314901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13">
    <w:name w:val="F3DFFC3BAD4E451F84F1C676F2A3543813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10">
    <w:name w:val="C9B32C1B17D64E77843DB9E9E63010A51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10">
    <w:name w:val="3471DCC65E2247359F8F3F545C54FDAE1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">
    <w:name w:val="83445DC205C14C17B7185E40848BE259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4">
    <w:name w:val="FB376969513447B5B0F9DAC81F505429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21">
    <w:name w:val="B01380DF1DE4438B9A86F90ED2CF48E32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21">
    <w:name w:val="5017C09E4C1B42F982B10BE9CAB360442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16">
    <w:name w:val="644751438F314E5C8106837278E709411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16">
    <w:name w:val="B6D0E95525A74B8AB964704374AACCF51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16">
    <w:name w:val="B291F6D5DDC445D796D70005EACADB961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9">
    <w:name w:val="B3B6E46574324947810DD1EEB0EE5B59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14">
    <w:name w:val="1C3C2AA8A84843249957099347F7B29C1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14">
    <w:name w:val="D40F4864809B4769B2CD3539CD3314901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14">
    <w:name w:val="F3DFFC3BAD4E451F84F1C676F2A3543814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11">
    <w:name w:val="C9B32C1B17D64E77843DB9E9E63010A51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11">
    <w:name w:val="3471DCC65E2247359F8F3F545C54FDAE1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1">
    <w:name w:val="83445DC205C14C17B7185E40848BE2591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5">
    <w:name w:val="FB376969513447B5B0F9DAC81F505429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22">
    <w:name w:val="B01380DF1DE4438B9A86F90ED2CF48E32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22">
    <w:name w:val="5017C09E4C1B42F982B10BE9CAB360442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17">
    <w:name w:val="644751438F314E5C8106837278E709411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17">
    <w:name w:val="B6D0E95525A74B8AB964704374AACCF51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17">
    <w:name w:val="B291F6D5DDC445D796D70005EACADB961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10">
    <w:name w:val="B3B6E46574324947810DD1EEB0EE5B591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15">
    <w:name w:val="1C3C2AA8A84843249957099347F7B29C1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15">
    <w:name w:val="D40F4864809B4769B2CD3539CD3314901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15">
    <w:name w:val="F3DFFC3BAD4E451F84F1C676F2A3543815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12">
    <w:name w:val="C9B32C1B17D64E77843DB9E9E63010A51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12">
    <w:name w:val="3471DCC65E2247359F8F3F545C54FDAE1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2">
    <w:name w:val="83445DC205C14C17B7185E40848BE2592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6">
    <w:name w:val="FB376969513447B5B0F9DAC81F505429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">
    <w:name w:val="12C728926F2343058C8C877CC4CFE10D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23">
    <w:name w:val="B01380DF1DE4438B9A86F90ED2CF48E32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23">
    <w:name w:val="5017C09E4C1B42F982B10BE9CAB360442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18">
    <w:name w:val="644751438F314E5C8106837278E709411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18">
    <w:name w:val="B6D0E95525A74B8AB964704374AACCF51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18">
    <w:name w:val="B291F6D5DDC445D796D70005EACADB961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11">
    <w:name w:val="B3B6E46574324947810DD1EEB0EE5B591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16">
    <w:name w:val="1C3C2AA8A84843249957099347F7B29C1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16">
    <w:name w:val="D40F4864809B4769B2CD3539CD3314901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16">
    <w:name w:val="F3DFFC3BAD4E451F84F1C676F2A3543816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13">
    <w:name w:val="C9B32C1B17D64E77843DB9E9E63010A51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13">
    <w:name w:val="3471DCC65E2247359F8F3F545C54FDAE1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3">
    <w:name w:val="83445DC205C14C17B7185E40848BE2593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7">
    <w:name w:val="FB376969513447B5B0F9DAC81F505429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1">
    <w:name w:val="12C728926F2343058C8C877CC4CFE10D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">
    <w:name w:val="BA9495B89DA643128FC7ED5B338E758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8B715EF64CB435484F9EC7696F48F65">
    <w:name w:val="B8B715EF64CB435484F9EC7696F48F6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412F3F508B843EA95321657971E42AF">
    <w:name w:val="8412F3F508B843EA95321657971E42AF"/>
    <w:rsid w:val="00947AE8"/>
  </w:style>
  <w:style w:type="paragraph" w:customStyle="1" w:styleId="3F635BBDC40D4B40AFC99BE8027153B7">
    <w:name w:val="3F635BBDC40D4B40AFC99BE8027153B7"/>
    <w:rsid w:val="00947AE8"/>
  </w:style>
  <w:style w:type="paragraph" w:customStyle="1" w:styleId="AB9688B851BA42F2A0A6857619319248">
    <w:name w:val="AB9688B851BA42F2A0A6857619319248"/>
    <w:rsid w:val="00947AE8"/>
  </w:style>
  <w:style w:type="paragraph" w:customStyle="1" w:styleId="AD3B39C88BDB4924AABC1E04648D8BE6">
    <w:name w:val="AD3B39C88BDB4924AABC1E04648D8BE6"/>
    <w:rsid w:val="00947AE8"/>
  </w:style>
  <w:style w:type="paragraph" w:customStyle="1" w:styleId="F74C3AEDCB1F4AEEAF629A9D4A205AD6">
    <w:name w:val="F74C3AEDCB1F4AEEAF629A9D4A205AD6"/>
    <w:rsid w:val="00947AE8"/>
  </w:style>
  <w:style w:type="paragraph" w:customStyle="1" w:styleId="B01380DF1DE4438B9A86F90ED2CF48E324">
    <w:name w:val="B01380DF1DE4438B9A86F90ED2CF48E32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24">
    <w:name w:val="5017C09E4C1B42F982B10BE9CAB360442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19">
    <w:name w:val="644751438F314E5C8106837278E709411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19">
    <w:name w:val="B6D0E95525A74B8AB964704374AACCF51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19">
    <w:name w:val="B291F6D5DDC445D796D70005EACADB961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12">
    <w:name w:val="B3B6E46574324947810DD1EEB0EE5B591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17">
    <w:name w:val="1C3C2AA8A84843249957099347F7B29C1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17">
    <w:name w:val="D40F4864809B4769B2CD3539CD3314901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17">
    <w:name w:val="F3DFFC3BAD4E451F84F1C676F2A3543817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14">
    <w:name w:val="C9B32C1B17D64E77843DB9E9E63010A51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14">
    <w:name w:val="3471DCC65E2247359F8F3F545C54FDAE1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4">
    <w:name w:val="83445DC205C14C17B7185E40848BE2594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8">
    <w:name w:val="FB376969513447B5B0F9DAC81F505429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2">
    <w:name w:val="12C728926F2343058C8C877CC4CFE10D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1">
    <w:name w:val="BA9495B89DA643128FC7ED5B338E7584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1">
    <w:name w:val="AD3B39C88BDB4924AABC1E04648D8BE6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1">
    <w:name w:val="F74C3AEDCB1F4AEEAF629A9D4A205AD6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">
    <w:name w:val="495DAA18AF1F46E09C00234B7E471315"/>
    <w:rsid w:val="00947AE8"/>
  </w:style>
  <w:style w:type="paragraph" w:customStyle="1" w:styleId="CC8448E6A34345C781449A1EF6FB1EFB">
    <w:name w:val="CC8448E6A34345C781449A1EF6FB1EFB"/>
    <w:rsid w:val="00947AE8"/>
  </w:style>
  <w:style w:type="paragraph" w:customStyle="1" w:styleId="D85BF1625361404E86F161B2B0B1EC24">
    <w:name w:val="D85BF1625361404E86F161B2B0B1EC24"/>
    <w:rsid w:val="00947AE8"/>
  </w:style>
  <w:style w:type="paragraph" w:customStyle="1" w:styleId="7EE2229772174E61A673EA910EEF6C82">
    <w:name w:val="7EE2229772174E61A673EA910EEF6C82"/>
    <w:rsid w:val="00947AE8"/>
  </w:style>
  <w:style w:type="paragraph" w:customStyle="1" w:styleId="C93F43786ADE44798F3AD7E42E55E75E">
    <w:name w:val="C93F43786ADE44798F3AD7E42E55E75E"/>
    <w:rsid w:val="00947AE8"/>
  </w:style>
  <w:style w:type="paragraph" w:customStyle="1" w:styleId="16D4F6D2F582409AAD26B023F3E56ACA">
    <w:name w:val="16D4F6D2F582409AAD26B023F3E56ACA"/>
    <w:rsid w:val="00947AE8"/>
  </w:style>
  <w:style w:type="paragraph" w:customStyle="1" w:styleId="B01380DF1DE4438B9A86F90ED2CF48E325">
    <w:name w:val="B01380DF1DE4438B9A86F90ED2CF48E32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25">
    <w:name w:val="5017C09E4C1B42F982B10BE9CAB360442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20">
    <w:name w:val="644751438F314E5C8106837278E709412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20">
    <w:name w:val="B6D0E95525A74B8AB964704374AACCF52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20">
    <w:name w:val="B291F6D5DDC445D796D70005EACADB962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13">
    <w:name w:val="B3B6E46574324947810DD1EEB0EE5B591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18">
    <w:name w:val="1C3C2AA8A84843249957099347F7B29C1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18">
    <w:name w:val="D40F4864809B4769B2CD3539CD3314901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18">
    <w:name w:val="F3DFFC3BAD4E451F84F1C676F2A3543818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15">
    <w:name w:val="C9B32C1B17D64E77843DB9E9E63010A51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15">
    <w:name w:val="3471DCC65E2247359F8F3F545C54FDAE1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5">
    <w:name w:val="83445DC205C14C17B7185E40848BE2595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9">
    <w:name w:val="FB376969513447B5B0F9DAC81F505429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3">
    <w:name w:val="12C728926F2343058C8C877CC4CFE10D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2">
    <w:name w:val="BA9495B89DA643128FC7ED5B338E7584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2">
    <w:name w:val="AD3B39C88BDB4924AABC1E04648D8BE6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2">
    <w:name w:val="F74C3AEDCB1F4AEEAF629A9D4A205AD6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90AC0BF91AF43058FC83D389B6DA6F9">
    <w:name w:val="690AC0BF91AF43058FC83D389B6DA6F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1">
    <w:name w:val="495DAA18AF1F46E09C00234B7E471315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6D4F6D2F582409AAD26B023F3E56ACA1">
    <w:name w:val="16D4F6D2F582409AAD26B023F3E56ACA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C8448E6A34345C781449A1EF6FB1EFB1">
    <w:name w:val="CC8448E6A34345C781449A1EF6FB1EFB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85BF1625361404E86F161B2B0B1EC241">
    <w:name w:val="D85BF1625361404E86F161B2B0B1EC24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7EE2229772174E61A673EA910EEF6C821">
    <w:name w:val="7EE2229772174E61A673EA910EEF6C82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93F43786ADE44798F3AD7E42E55E75E1">
    <w:name w:val="C93F43786ADE44798F3AD7E42E55E75E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26">
    <w:name w:val="B01380DF1DE4438B9A86F90ED2CF48E32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26">
    <w:name w:val="5017C09E4C1B42F982B10BE9CAB360442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21">
    <w:name w:val="644751438F314E5C8106837278E709412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21">
    <w:name w:val="B6D0E95525A74B8AB964704374AACCF52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21">
    <w:name w:val="B291F6D5DDC445D796D70005EACADB962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14">
    <w:name w:val="B3B6E46574324947810DD1EEB0EE5B591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19">
    <w:name w:val="1C3C2AA8A84843249957099347F7B29C1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19">
    <w:name w:val="D40F4864809B4769B2CD3539CD3314901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19">
    <w:name w:val="F3DFFC3BAD4E451F84F1C676F2A3543819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16">
    <w:name w:val="C9B32C1B17D64E77843DB9E9E63010A51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16">
    <w:name w:val="3471DCC65E2247359F8F3F545C54FDAE1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6">
    <w:name w:val="83445DC205C14C17B7185E40848BE2596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10">
    <w:name w:val="FB376969513447B5B0F9DAC81F5054291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4">
    <w:name w:val="12C728926F2343058C8C877CC4CFE10D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3">
    <w:name w:val="BA9495B89DA643128FC7ED5B338E7584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B605CCAEFB845878B512982C1448FAC">
    <w:name w:val="4B605CCAEFB845878B512982C1448FAC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3">
    <w:name w:val="AD3B39C88BDB4924AABC1E04648D8BE6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3">
    <w:name w:val="F74C3AEDCB1F4AEEAF629A9D4A205AD6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90AC0BF91AF43058FC83D389B6DA6F91">
    <w:name w:val="690AC0BF91AF43058FC83D389B6DA6F9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2">
    <w:name w:val="495DAA18AF1F46E09C00234B7E471315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6D4F6D2F582409AAD26B023F3E56ACA2">
    <w:name w:val="16D4F6D2F582409AAD26B023F3E56ACA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C8448E6A34345C781449A1EF6FB1EFB2">
    <w:name w:val="CC8448E6A34345C781449A1EF6FB1EFB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85BF1625361404E86F161B2B0B1EC242">
    <w:name w:val="D85BF1625361404E86F161B2B0B1EC24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7EE2229772174E61A673EA910EEF6C822">
    <w:name w:val="7EE2229772174E61A673EA910EEF6C82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93F43786ADE44798F3AD7E42E55E75E2">
    <w:name w:val="C93F43786ADE44798F3AD7E42E55E75E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27">
    <w:name w:val="B01380DF1DE4438B9A86F90ED2CF48E32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27">
    <w:name w:val="5017C09E4C1B42F982B10BE9CAB360442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22">
    <w:name w:val="644751438F314E5C8106837278E709412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22">
    <w:name w:val="B6D0E95525A74B8AB964704374AACCF52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22">
    <w:name w:val="B291F6D5DDC445D796D70005EACADB962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15">
    <w:name w:val="B3B6E46574324947810DD1EEB0EE5B591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20">
    <w:name w:val="1C3C2AA8A84843249957099347F7B29C2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20">
    <w:name w:val="D40F4864809B4769B2CD3539CD3314902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20">
    <w:name w:val="F3DFFC3BAD4E451F84F1C676F2A3543820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17">
    <w:name w:val="C9B32C1B17D64E77843DB9E9E63010A51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17">
    <w:name w:val="3471DCC65E2247359F8F3F545C54FDAE1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7">
    <w:name w:val="83445DC205C14C17B7185E40848BE2597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Style2">
    <w:name w:val="Style2"/>
    <w:basedOn w:val="Normal"/>
    <w:link w:val="Style2Char"/>
    <w:rsid w:val="00947AE8"/>
    <w:rPr>
      <w:rFonts w:ascii="TH SarabunPSK" w:eastAsiaTheme="minorHAnsi" w:hAnsi="TH SarabunPSK" w:cs="TH SarabunPSK"/>
      <w:sz w:val="32"/>
      <w:szCs w:val="32"/>
    </w:rPr>
  </w:style>
  <w:style w:type="character" w:customStyle="1" w:styleId="Style2Char">
    <w:name w:val="Style2 Char"/>
    <w:basedOn w:val="DefaultParagraphFont"/>
    <w:link w:val="Style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11">
    <w:name w:val="FB376969513447B5B0F9DAC81F5054291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5">
    <w:name w:val="12C728926F2343058C8C877CC4CFE10D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4">
    <w:name w:val="BA9495B89DA643128FC7ED5B338E7584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B605CCAEFB845878B512982C1448FAC1">
    <w:name w:val="4B605CCAEFB845878B512982C1448FAC1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4">
    <w:name w:val="AD3B39C88BDB4924AABC1E04648D8BE6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4">
    <w:name w:val="F74C3AEDCB1F4AEEAF629A9D4A205AD6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90AC0BF91AF43058FC83D389B6DA6F92">
    <w:name w:val="690AC0BF91AF43058FC83D389B6DA6F9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3">
    <w:name w:val="495DAA18AF1F46E09C00234B7E471315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6D4F6D2F582409AAD26B023F3E56ACA3">
    <w:name w:val="16D4F6D2F582409AAD26B023F3E56ACA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C8448E6A34345C781449A1EF6FB1EFB3">
    <w:name w:val="CC8448E6A34345C781449A1EF6FB1EFB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85BF1625361404E86F161B2B0B1EC243">
    <w:name w:val="D85BF1625361404E86F161B2B0B1EC24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7EE2229772174E61A673EA910EEF6C823">
    <w:name w:val="7EE2229772174E61A673EA910EEF6C82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93F43786ADE44798F3AD7E42E55E75E3">
    <w:name w:val="C93F43786ADE44798F3AD7E42E55E75E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28">
    <w:name w:val="B01380DF1DE4438B9A86F90ED2CF48E32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28">
    <w:name w:val="5017C09E4C1B42F982B10BE9CAB360442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23">
    <w:name w:val="644751438F314E5C8106837278E709412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23">
    <w:name w:val="B6D0E95525A74B8AB964704374AACCF52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23">
    <w:name w:val="B291F6D5DDC445D796D70005EACADB962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16">
    <w:name w:val="B3B6E46574324947810DD1EEB0EE5B591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21">
    <w:name w:val="1C3C2AA8A84843249957099347F7B29C2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21">
    <w:name w:val="D40F4864809B4769B2CD3539CD3314902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21">
    <w:name w:val="F3DFFC3BAD4E451F84F1C676F2A3543821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18">
    <w:name w:val="C9B32C1B17D64E77843DB9E9E63010A51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18">
    <w:name w:val="3471DCC65E2247359F8F3F545C54FDAE1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8">
    <w:name w:val="83445DC205C14C17B7185E40848BE2598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12">
    <w:name w:val="FB376969513447B5B0F9DAC81F5054291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6">
    <w:name w:val="12C728926F2343058C8C877CC4CFE10D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5">
    <w:name w:val="BA9495B89DA643128FC7ED5B338E7584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B605CCAEFB845878B512982C1448FAC2">
    <w:name w:val="4B605CCAEFB845878B512982C1448FAC2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5">
    <w:name w:val="AD3B39C88BDB4924AABC1E04648D8BE6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5">
    <w:name w:val="F74C3AEDCB1F4AEEAF629A9D4A205AD6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90AC0BF91AF43058FC83D389B6DA6F93">
    <w:name w:val="690AC0BF91AF43058FC83D389B6DA6F9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4">
    <w:name w:val="495DAA18AF1F46E09C00234B7E471315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6D4F6D2F582409AAD26B023F3E56ACA4">
    <w:name w:val="16D4F6D2F582409AAD26B023F3E56ACA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C8448E6A34345C781449A1EF6FB1EFB4">
    <w:name w:val="CC8448E6A34345C781449A1EF6FB1EFB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85BF1625361404E86F161B2B0B1EC244">
    <w:name w:val="D85BF1625361404E86F161B2B0B1EC24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7EE2229772174E61A673EA910EEF6C824">
    <w:name w:val="7EE2229772174E61A673EA910EEF6C82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93F43786ADE44798F3AD7E42E55E75E4">
    <w:name w:val="C93F43786ADE44798F3AD7E42E55E75E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29">
    <w:name w:val="B01380DF1DE4438B9A86F90ED2CF48E32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29">
    <w:name w:val="5017C09E4C1B42F982B10BE9CAB360442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24">
    <w:name w:val="644751438F314E5C8106837278E709412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24">
    <w:name w:val="B6D0E95525A74B8AB964704374AACCF52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24">
    <w:name w:val="B291F6D5DDC445D796D70005EACADB962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17">
    <w:name w:val="B3B6E46574324947810DD1EEB0EE5B591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22">
    <w:name w:val="1C3C2AA8A84843249957099347F7B29C2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22">
    <w:name w:val="D40F4864809B4769B2CD3539CD3314902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22">
    <w:name w:val="F3DFFC3BAD4E451F84F1C676F2A3543822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19">
    <w:name w:val="C9B32C1B17D64E77843DB9E9E63010A51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19">
    <w:name w:val="3471DCC65E2247359F8F3F545C54FDAE1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9">
    <w:name w:val="83445DC205C14C17B7185E40848BE2599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13">
    <w:name w:val="FB376969513447B5B0F9DAC81F5054291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7">
    <w:name w:val="12C728926F2343058C8C877CC4CFE10D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6">
    <w:name w:val="BA9495B89DA643128FC7ED5B338E7584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B605CCAEFB845878B512982C1448FAC3">
    <w:name w:val="4B605CCAEFB845878B512982C1448FAC3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6">
    <w:name w:val="AD3B39C88BDB4924AABC1E04648D8BE6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6">
    <w:name w:val="F74C3AEDCB1F4AEEAF629A9D4A205AD6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90AC0BF91AF43058FC83D389B6DA6F94">
    <w:name w:val="690AC0BF91AF43058FC83D389B6DA6F9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5">
    <w:name w:val="495DAA18AF1F46E09C00234B7E471315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6D4F6D2F582409AAD26B023F3E56ACA5">
    <w:name w:val="16D4F6D2F582409AAD26B023F3E56ACA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C8448E6A34345C781449A1EF6FB1EFB5">
    <w:name w:val="CC8448E6A34345C781449A1EF6FB1EFB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85BF1625361404E86F161B2B0B1EC245">
    <w:name w:val="D85BF1625361404E86F161B2B0B1EC24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7EE2229772174E61A673EA910EEF6C825">
    <w:name w:val="7EE2229772174E61A673EA910EEF6C82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93F43786ADE44798F3AD7E42E55E75E5">
    <w:name w:val="C93F43786ADE44798F3AD7E42E55E75E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30">
    <w:name w:val="B01380DF1DE4438B9A86F90ED2CF48E33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30">
    <w:name w:val="5017C09E4C1B42F982B10BE9CAB360443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25">
    <w:name w:val="644751438F314E5C8106837278E709412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25">
    <w:name w:val="B6D0E95525A74B8AB964704374AACCF52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25">
    <w:name w:val="B291F6D5DDC445D796D70005EACADB962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18">
    <w:name w:val="B3B6E46574324947810DD1EEB0EE5B591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23">
    <w:name w:val="1C3C2AA8A84843249957099347F7B29C2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23">
    <w:name w:val="D40F4864809B4769B2CD3539CD3314902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23">
    <w:name w:val="F3DFFC3BAD4E451F84F1C676F2A3543823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20">
    <w:name w:val="C9B32C1B17D64E77843DB9E9E63010A52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20">
    <w:name w:val="3471DCC65E2247359F8F3F545C54FDAE2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10">
    <w:name w:val="83445DC205C14C17B7185E40848BE25910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14">
    <w:name w:val="FB376969513447B5B0F9DAC81F5054291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8">
    <w:name w:val="12C728926F2343058C8C877CC4CFE10D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7">
    <w:name w:val="BA9495B89DA643128FC7ED5B338E7584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B605CCAEFB845878B512982C1448FAC4">
    <w:name w:val="4B605CCAEFB845878B512982C1448FAC4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7">
    <w:name w:val="AD3B39C88BDB4924AABC1E04648D8BE6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7">
    <w:name w:val="F74C3AEDCB1F4AEEAF629A9D4A205AD6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90AC0BF91AF43058FC83D389B6DA6F95">
    <w:name w:val="690AC0BF91AF43058FC83D389B6DA6F9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6">
    <w:name w:val="495DAA18AF1F46E09C00234B7E471315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6D4F6D2F582409AAD26B023F3E56ACA6">
    <w:name w:val="16D4F6D2F582409AAD26B023F3E56ACA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C8448E6A34345C781449A1EF6FB1EFB6">
    <w:name w:val="CC8448E6A34345C781449A1EF6FB1EFB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85BF1625361404E86F161B2B0B1EC246">
    <w:name w:val="D85BF1625361404E86F161B2B0B1EC24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7EE2229772174E61A673EA910EEF6C826">
    <w:name w:val="7EE2229772174E61A673EA910EEF6C82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93F43786ADE44798F3AD7E42E55E75E6">
    <w:name w:val="C93F43786ADE44798F3AD7E42E55E75E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31">
    <w:name w:val="B01380DF1DE4438B9A86F90ED2CF48E33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31">
    <w:name w:val="5017C09E4C1B42F982B10BE9CAB360443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26">
    <w:name w:val="644751438F314E5C8106837278E709412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26">
    <w:name w:val="B6D0E95525A74B8AB964704374AACCF52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26">
    <w:name w:val="B291F6D5DDC445D796D70005EACADB962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19">
    <w:name w:val="B3B6E46574324947810DD1EEB0EE5B591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24">
    <w:name w:val="1C3C2AA8A84843249957099347F7B29C2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24">
    <w:name w:val="D40F4864809B4769B2CD3539CD33149024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24">
    <w:name w:val="F3DFFC3BAD4E451F84F1C676F2A3543824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21">
    <w:name w:val="C9B32C1B17D64E77843DB9E9E63010A52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21">
    <w:name w:val="3471DCC65E2247359F8F3F545C54FDAE2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11">
    <w:name w:val="83445DC205C14C17B7185E40848BE25911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FB376969513447B5B0F9DAC81F50542915">
    <w:name w:val="FB376969513447B5B0F9DAC81F5054291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9">
    <w:name w:val="12C728926F2343058C8C877CC4CFE10D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8">
    <w:name w:val="BA9495B89DA643128FC7ED5B338E7584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B605CCAEFB845878B512982C1448FAC5">
    <w:name w:val="4B605CCAEFB845878B512982C1448FAC5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8">
    <w:name w:val="AD3B39C88BDB4924AABC1E04648D8BE6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8">
    <w:name w:val="F74C3AEDCB1F4AEEAF629A9D4A205AD6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90AC0BF91AF43058FC83D389B6DA6F96">
    <w:name w:val="690AC0BF91AF43058FC83D389B6DA6F9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7">
    <w:name w:val="495DAA18AF1F46E09C00234B7E471315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6D4F6D2F582409AAD26B023F3E56ACA7">
    <w:name w:val="16D4F6D2F582409AAD26B023F3E56ACA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C8448E6A34345C781449A1EF6FB1EFB7">
    <w:name w:val="CC8448E6A34345C781449A1EF6FB1EFB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85BF1625361404E86F161B2B0B1EC247">
    <w:name w:val="D85BF1625361404E86F161B2B0B1EC24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7EE2229772174E61A673EA910EEF6C827">
    <w:name w:val="7EE2229772174E61A673EA910EEF6C82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93F43786ADE44798F3AD7E42E55E75E7">
    <w:name w:val="C93F43786ADE44798F3AD7E42E55E75E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32">
    <w:name w:val="B01380DF1DE4438B9A86F90ED2CF48E33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32">
    <w:name w:val="5017C09E4C1B42F982B10BE9CAB360443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27">
    <w:name w:val="644751438F314E5C8106837278E709412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27">
    <w:name w:val="B6D0E95525A74B8AB964704374AACCF52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27">
    <w:name w:val="B291F6D5DDC445D796D70005EACADB962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20">
    <w:name w:val="B3B6E46574324947810DD1EEB0EE5B592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25">
    <w:name w:val="1C3C2AA8A84843249957099347F7B29C2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25">
    <w:name w:val="D40F4864809B4769B2CD3539CD33149025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25">
    <w:name w:val="F3DFFC3BAD4E451F84F1C676F2A3543825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22">
    <w:name w:val="C9B32C1B17D64E77843DB9E9E63010A52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22">
    <w:name w:val="3471DCC65E2247359F8F3F545C54FDAE22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12">
    <w:name w:val="83445DC205C14C17B7185E40848BE25912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7E6360252A6C4F7DB99EA3D029524C1A">
    <w:name w:val="7E6360252A6C4F7DB99EA3D029524C1A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10">
    <w:name w:val="12C728926F2343058C8C877CC4CFE10D1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9">
    <w:name w:val="BA9495B89DA643128FC7ED5B338E7584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B605CCAEFB845878B512982C1448FAC6">
    <w:name w:val="4B605CCAEFB845878B512982C1448FAC6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9">
    <w:name w:val="AD3B39C88BDB4924AABC1E04648D8BE6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9">
    <w:name w:val="F74C3AEDCB1F4AEEAF629A9D4A205AD6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90AC0BF91AF43058FC83D389B6DA6F97">
    <w:name w:val="690AC0BF91AF43058FC83D389B6DA6F97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8">
    <w:name w:val="495DAA18AF1F46E09C00234B7E471315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6D4F6D2F582409AAD26B023F3E56ACA8">
    <w:name w:val="16D4F6D2F582409AAD26B023F3E56ACA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C8448E6A34345C781449A1EF6FB1EFB8">
    <w:name w:val="CC8448E6A34345C781449A1EF6FB1EFB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85BF1625361404E86F161B2B0B1EC248">
    <w:name w:val="D85BF1625361404E86F161B2B0B1EC24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7EE2229772174E61A673EA910EEF6C828">
    <w:name w:val="7EE2229772174E61A673EA910EEF6C82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93F43786ADE44798F3AD7E42E55E75E8">
    <w:name w:val="C93F43786ADE44798F3AD7E42E55E75E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33">
    <w:name w:val="B01380DF1DE4438B9A86F90ED2CF48E33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33">
    <w:name w:val="5017C09E4C1B42F982B10BE9CAB360443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28">
    <w:name w:val="644751438F314E5C8106837278E709412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28">
    <w:name w:val="B6D0E95525A74B8AB964704374AACCF52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28">
    <w:name w:val="B291F6D5DDC445D796D70005EACADB962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21">
    <w:name w:val="B3B6E46574324947810DD1EEB0EE5B592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26">
    <w:name w:val="1C3C2AA8A84843249957099347F7B29C2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26">
    <w:name w:val="D40F4864809B4769B2CD3539CD33149026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26">
    <w:name w:val="F3DFFC3BAD4E451F84F1C676F2A3543826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23">
    <w:name w:val="C9B32C1B17D64E77843DB9E9E63010A52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23">
    <w:name w:val="3471DCC65E2247359F8F3F545C54FDAE2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13">
    <w:name w:val="83445DC205C14C17B7185E40848BE25913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7E6360252A6C4F7DB99EA3D029524C1A1">
    <w:name w:val="7E6360252A6C4F7DB99EA3D029524C1A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11">
    <w:name w:val="12C728926F2343058C8C877CC4CFE10D11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10">
    <w:name w:val="BA9495B89DA643128FC7ED5B338E75841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B605CCAEFB845878B512982C1448FAC7">
    <w:name w:val="4B605CCAEFB845878B512982C1448FAC7"/>
    <w:rsid w:val="00947AE8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644D26EBA61A4F3DBF74A9BCDFDBF25B">
    <w:name w:val="644D26EBA61A4F3DBF74A9BCDFDBF25B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821601A1DAA4449793EA4CA5AEC4C529">
    <w:name w:val="821601A1DAA4449793EA4CA5AEC4C52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22AE7CA4177411EBD4E7FEB5EE65F13">
    <w:name w:val="422AE7CA4177411EBD4E7FEB5EE65F13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697A09A22724B898E02F553FCED2A7E">
    <w:name w:val="4697A09A22724B898E02F553FCED2A7E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10">
    <w:name w:val="AD3B39C88BDB4924AABC1E04648D8BE61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10">
    <w:name w:val="F74C3AEDCB1F4AEEAF629A9D4A205AD610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690AC0BF91AF43058FC83D389B6DA6F98">
    <w:name w:val="690AC0BF91AF43058FC83D389B6DA6F98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9">
    <w:name w:val="495DAA18AF1F46E09C00234B7E471315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16D4F6D2F582409AAD26B023F3E56ACA9">
    <w:name w:val="16D4F6D2F582409AAD26B023F3E56ACA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C8448E6A34345C781449A1EF6FB1EFB9">
    <w:name w:val="CC8448E6A34345C781449A1EF6FB1EFB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D85BF1625361404E86F161B2B0B1EC249">
    <w:name w:val="D85BF1625361404E86F161B2B0B1EC24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7EE2229772174E61A673EA910EEF6C829">
    <w:name w:val="7EE2229772174E61A673EA910EEF6C82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C93F43786ADE44798F3AD7E42E55E75E9">
    <w:name w:val="C93F43786ADE44798F3AD7E42E55E75E9"/>
    <w:rsid w:val="00947AE8"/>
    <w:rPr>
      <w:rFonts w:ascii="TH SarabunPSK" w:eastAsiaTheme="minorHAnsi" w:hAnsi="TH SarabunPSK" w:cs="TH SarabunPSK"/>
      <w:sz w:val="32"/>
      <w:szCs w:val="32"/>
    </w:rPr>
  </w:style>
  <w:style w:type="paragraph" w:customStyle="1" w:styleId="004B11D2FA084FD795ED809C62562FE3">
    <w:name w:val="004B11D2FA084FD795ED809C62562FE3"/>
    <w:rsid w:val="00462D2A"/>
  </w:style>
  <w:style w:type="paragraph" w:customStyle="1" w:styleId="D5253370D5E24452B292727DCBA69CB2">
    <w:name w:val="D5253370D5E24452B292727DCBA69CB2"/>
    <w:rsid w:val="00462D2A"/>
  </w:style>
  <w:style w:type="paragraph" w:customStyle="1" w:styleId="B01380DF1DE4438B9A86F90ED2CF48E334">
    <w:name w:val="B01380DF1DE4438B9A86F90ED2CF48E334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34">
    <w:name w:val="5017C09E4C1B42F982B10BE9CAB3604434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D5253370D5E24452B292727DCBA69CB21">
    <w:name w:val="D5253370D5E24452B292727DCBA69CB21"/>
    <w:rsid w:val="00462D2A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29">
    <w:name w:val="644751438F314E5C8106837278E7094129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29">
    <w:name w:val="B6D0E95525A74B8AB964704374AACCF529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29">
    <w:name w:val="B291F6D5DDC445D796D70005EACADB9629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22">
    <w:name w:val="B3B6E46574324947810DD1EEB0EE5B5922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27">
    <w:name w:val="1C3C2AA8A84843249957099347F7B29C27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27">
    <w:name w:val="D40F4864809B4769B2CD3539CD33149027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27">
    <w:name w:val="F3DFFC3BAD4E451F84F1C676F2A3543827"/>
    <w:rsid w:val="00462D2A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24">
    <w:name w:val="C9B32C1B17D64E77843DB9E9E63010A524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24">
    <w:name w:val="3471DCC65E2247359F8F3F545C54FDAE24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14">
    <w:name w:val="83445DC205C14C17B7185E40848BE25914"/>
    <w:rsid w:val="00462D2A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7E6360252A6C4F7DB99EA3D029524C1A2">
    <w:name w:val="7E6360252A6C4F7DB99EA3D029524C1A2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12">
    <w:name w:val="12C728926F2343058C8C877CC4CFE10D12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11">
    <w:name w:val="BA9495B89DA643128FC7ED5B338E75841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4B605CCAEFB845878B512982C1448FAC8">
    <w:name w:val="4B605CCAEFB845878B512982C1448FAC8"/>
    <w:rsid w:val="00462D2A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644D26EBA61A4F3DBF74A9BCDFDBF25B1">
    <w:name w:val="644D26EBA61A4F3DBF74A9BCDFDBF25B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E0E71FBCB1AE4D0BA6870477D18F0E7B">
    <w:name w:val="E0E71FBCB1AE4D0BA6870477D18F0E7B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821601A1DAA4449793EA4CA5AEC4C5291">
    <w:name w:val="821601A1DAA4449793EA4CA5AEC4C529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422AE7CA4177411EBD4E7FEB5EE65F131">
    <w:name w:val="422AE7CA4177411EBD4E7FEB5EE65F13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4697A09A22724B898E02F553FCED2A7E1">
    <w:name w:val="4697A09A22724B898E02F553FCED2A7E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11">
    <w:name w:val="AD3B39C88BDB4924AABC1E04648D8BE61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11">
    <w:name w:val="F74C3AEDCB1F4AEEAF629A9D4A205AD61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690AC0BF91AF43058FC83D389B6DA6F99">
    <w:name w:val="690AC0BF91AF43058FC83D389B6DA6F99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10">
    <w:name w:val="495DAA18AF1F46E09C00234B7E47131510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16D4F6D2F582409AAD26B023F3E56ACA10">
    <w:name w:val="16D4F6D2F582409AAD26B023F3E56ACA10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CC8448E6A34345C781449A1EF6FB1EFB10">
    <w:name w:val="CC8448E6A34345C781449A1EF6FB1EFB10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D85BF1625361404E86F161B2B0B1EC2410">
    <w:name w:val="D85BF1625361404E86F161B2B0B1EC2410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7EE2229772174E61A673EA910EEF6C8210">
    <w:name w:val="7EE2229772174E61A673EA910EEF6C8210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C93F43786ADE44798F3AD7E42E55E75E10">
    <w:name w:val="C93F43786ADE44798F3AD7E42E55E75E10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B01380DF1DE4438B9A86F90ED2CF48E335">
    <w:name w:val="B01380DF1DE4438B9A86F90ED2CF48E335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5017C09E4C1B42F982B10BE9CAB3604435">
    <w:name w:val="5017C09E4C1B42F982B10BE9CAB3604435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D5253370D5E24452B292727DCBA69CB22">
    <w:name w:val="D5253370D5E24452B292727DCBA69CB22"/>
    <w:rsid w:val="00462D2A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644751438F314E5C8106837278E7094130">
    <w:name w:val="644751438F314E5C8106837278E7094130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B6D0E95525A74B8AB964704374AACCF530">
    <w:name w:val="B6D0E95525A74B8AB964704374AACCF530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B291F6D5DDC445D796D70005EACADB9630">
    <w:name w:val="B291F6D5DDC445D796D70005EACADB9630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B3B6E46574324947810DD1EEB0EE5B5923">
    <w:name w:val="B3B6E46574324947810DD1EEB0EE5B5923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1C3C2AA8A84843249957099347F7B29C28">
    <w:name w:val="1C3C2AA8A84843249957099347F7B29C28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D40F4864809B4769B2CD3539CD33149028">
    <w:name w:val="D40F4864809B4769B2CD3539CD33149028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F3DFFC3BAD4E451F84F1C676F2A3543828">
    <w:name w:val="F3DFFC3BAD4E451F84F1C676F2A3543828"/>
    <w:rsid w:val="00462D2A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C9B32C1B17D64E77843DB9E9E63010A525">
    <w:name w:val="C9B32C1B17D64E77843DB9E9E63010A525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3471DCC65E2247359F8F3F545C54FDAE25">
    <w:name w:val="3471DCC65E2247359F8F3F545C54FDAE25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83445DC205C14C17B7185E40848BE25915">
    <w:name w:val="83445DC205C14C17B7185E40848BE25915"/>
    <w:rsid w:val="00462D2A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7E6360252A6C4F7DB99EA3D029524C1A3">
    <w:name w:val="7E6360252A6C4F7DB99EA3D029524C1A3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12C728926F2343058C8C877CC4CFE10D13">
    <w:name w:val="12C728926F2343058C8C877CC4CFE10D13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BA9495B89DA643128FC7ED5B338E758412">
    <w:name w:val="BA9495B89DA643128FC7ED5B338E758412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4B605CCAEFB845878B512982C1448FAC9">
    <w:name w:val="4B605CCAEFB845878B512982C1448FAC9"/>
    <w:rsid w:val="00462D2A"/>
    <w:pPr>
      <w:ind w:left="1440" w:hanging="360"/>
      <w:contextualSpacing/>
    </w:pPr>
    <w:rPr>
      <w:rFonts w:ascii="TH SarabunPSK" w:eastAsiaTheme="minorHAnsi" w:hAnsi="TH SarabunPSK" w:cs="TH SarabunPSK"/>
      <w:sz w:val="32"/>
      <w:szCs w:val="32"/>
    </w:rPr>
  </w:style>
  <w:style w:type="paragraph" w:customStyle="1" w:styleId="644D26EBA61A4F3DBF74A9BCDFDBF25B2">
    <w:name w:val="644D26EBA61A4F3DBF74A9BCDFDBF25B2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E0E71FBCB1AE4D0BA6870477D18F0E7B1">
    <w:name w:val="E0E71FBCB1AE4D0BA6870477D18F0E7B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821601A1DAA4449793EA4CA5AEC4C5292">
    <w:name w:val="821601A1DAA4449793EA4CA5AEC4C5292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422AE7CA4177411EBD4E7FEB5EE65F132">
    <w:name w:val="422AE7CA4177411EBD4E7FEB5EE65F132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4697A09A22724B898E02F553FCED2A7E2">
    <w:name w:val="4697A09A22724B898E02F553FCED2A7E2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AD3B39C88BDB4924AABC1E04648D8BE612">
    <w:name w:val="AD3B39C88BDB4924AABC1E04648D8BE612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F74C3AEDCB1F4AEEAF629A9D4A205AD612">
    <w:name w:val="F74C3AEDCB1F4AEEAF629A9D4A205AD612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690AC0BF91AF43058FC83D389B6DA6F910">
    <w:name w:val="690AC0BF91AF43058FC83D389B6DA6F910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495DAA18AF1F46E09C00234B7E47131511">
    <w:name w:val="495DAA18AF1F46E09C00234B7E4713151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16D4F6D2F582409AAD26B023F3E56ACA11">
    <w:name w:val="16D4F6D2F582409AAD26B023F3E56ACA1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CC8448E6A34345C781449A1EF6FB1EFB11">
    <w:name w:val="CC8448E6A34345C781449A1EF6FB1EFB1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D85BF1625361404E86F161B2B0B1EC2411">
    <w:name w:val="D85BF1625361404E86F161B2B0B1EC241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7EE2229772174E61A673EA910EEF6C8211">
    <w:name w:val="7EE2229772174E61A673EA910EEF6C821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C93F43786ADE44798F3AD7E42E55E75E11">
    <w:name w:val="C93F43786ADE44798F3AD7E42E55E75E11"/>
    <w:rsid w:val="00462D2A"/>
    <w:rPr>
      <w:rFonts w:ascii="TH SarabunPSK" w:eastAsiaTheme="minorHAnsi" w:hAnsi="TH SarabunPSK" w:cs="TH SarabunPSK"/>
      <w:sz w:val="32"/>
      <w:szCs w:val="32"/>
    </w:rPr>
  </w:style>
  <w:style w:type="paragraph" w:customStyle="1" w:styleId="B5FBC11FC21C4CFE804DB8F0201465BB">
    <w:name w:val="B5FBC11FC21C4CFE804DB8F0201465BB"/>
    <w:rsid w:val="009729E8"/>
  </w:style>
  <w:style w:type="paragraph" w:customStyle="1" w:styleId="CF8B089DD93A419CBD7B633F8E2E3373">
    <w:name w:val="CF8B089DD93A419CBD7B633F8E2E3373"/>
    <w:rsid w:val="009729E8"/>
  </w:style>
  <w:style w:type="paragraph" w:customStyle="1" w:styleId="B01380DF1DE4438B9A86F90ED2CF48E336">
    <w:name w:val="B01380DF1DE4438B9A86F90ED2CF48E336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5017C09E4C1B42F982B10BE9CAB3604436">
    <w:name w:val="5017C09E4C1B42F982B10BE9CAB3604436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D5253370D5E24452B292727DCBA69CB23">
    <w:name w:val="D5253370D5E24452B292727DCBA69CB23"/>
    <w:rsid w:val="009729E8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644751438F314E5C8106837278E7094131">
    <w:name w:val="644751438F314E5C8106837278E7094131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6D0E95525A74B8AB964704374AACCF531">
    <w:name w:val="B6D0E95525A74B8AB964704374AACCF531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291F6D5DDC445D796D70005EACADB9631">
    <w:name w:val="B291F6D5DDC445D796D70005EACADB9631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3B6E46574324947810DD1EEB0EE5B5924">
    <w:name w:val="B3B6E46574324947810DD1EEB0EE5B5924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1C3C2AA8A84843249957099347F7B29C29">
    <w:name w:val="1C3C2AA8A84843249957099347F7B29C29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D40F4864809B4769B2CD3539CD33149029">
    <w:name w:val="D40F4864809B4769B2CD3539CD33149029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F3DFFC3BAD4E451F84F1C676F2A3543829">
    <w:name w:val="F3DFFC3BAD4E451F84F1C676F2A3543829"/>
    <w:rsid w:val="009729E8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9B32C1B17D64E77843DB9E9E63010A526">
    <w:name w:val="C9B32C1B17D64E77843DB9E9E63010A526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3471DCC65E2247359F8F3F545C54FDAE26">
    <w:name w:val="3471DCC65E2247359F8F3F545C54FDAE26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83445DC205C14C17B7185E40848BE25916">
    <w:name w:val="83445DC205C14C17B7185E40848BE25916"/>
    <w:rsid w:val="009729E8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7E6360252A6C4F7DB99EA3D029524C1A4">
    <w:name w:val="7E6360252A6C4F7DB99EA3D029524C1A4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12C728926F2343058C8C877CC4CFE10D14">
    <w:name w:val="12C728926F2343058C8C877CC4CFE10D14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A9495B89DA643128FC7ED5B338E758413">
    <w:name w:val="BA9495B89DA643128FC7ED5B338E75841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F8B089DD93A419CBD7B633F8E2E33731">
    <w:name w:val="CF8B089DD93A419CBD7B633F8E2E33731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4B605CCAEFB845878B512982C1448FAC10">
    <w:name w:val="4B605CCAEFB845878B512982C1448FAC10"/>
    <w:rsid w:val="009729E8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644D26EBA61A4F3DBF74A9BCDFDBF25B3">
    <w:name w:val="644D26EBA61A4F3DBF74A9BCDFDBF25B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821601A1DAA4449793EA4CA5AEC4C5293">
    <w:name w:val="821601A1DAA4449793EA4CA5AEC4C529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422AE7CA4177411EBD4E7FEB5EE65F133">
    <w:name w:val="422AE7CA4177411EBD4E7FEB5EE65F13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4697A09A22724B898E02F553FCED2A7E3">
    <w:name w:val="4697A09A22724B898E02F553FCED2A7E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AD3B39C88BDB4924AABC1E04648D8BE613">
    <w:name w:val="AD3B39C88BDB4924AABC1E04648D8BE61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F74C3AEDCB1F4AEEAF629A9D4A205AD613">
    <w:name w:val="F74C3AEDCB1F4AEEAF629A9D4A205AD61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690AC0BF91AF43058FC83D389B6DA6F911">
    <w:name w:val="690AC0BF91AF43058FC83D389B6DA6F911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495DAA18AF1F46E09C00234B7E47131512">
    <w:name w:val="495DAA18AF1F46E09C00234B7E47131512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16D4F6D2F582409AAD26B023F3E56ACA12">
    <w:name w:val="16D4F6D2F582409AAD26B023F3E56ACA12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C8448E6A34345C781449A1EF6FB1EFB12">
    <w:name w:val="CC8448E6A34345C781449A1EF6FB1EFB12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D85BF1625361404E86F161B2B0B1EC2412">
    <w:name w:val="D85BF1625361404E86F161B2B0B1EC2412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7EE2229772174E61A673EA910EEF6C8212">
    <w:name w:val="7EE2229772174E61A673EA910EEF6C8212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93F43786ADE44798F3AD7E42E55E75E12">
    <w:name w:val="C93F43786ADE44798F3AD7E42E55E75E12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01380DF1DE4438B9A86F90ED2CF48E337">
    <w:name w:val="B01380DF1DE4438B9A86F90ED2CF48E337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5017C09E4C1B42F982B10BE9CAB3604437">
    <w:name w:val="5017C09E4C1B42F982B10BE9CAB3604437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D5253370D5E24452B292727DCBA69CB24">
    <w:name w:val="D5253370D5E24452B292727DCBA69CB24"/>
    <w:rsid w:val="009729E8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644751438F314E5C8106837278E7094132">
    <w:name w:val="644751438F314E5C8106837278E7094132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6D0E95525A74B8AB964704374AACCF532">
    <w:name w:val="B6D0E95525A74B8AB964704374AACCF532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291F6D5DDC445D796D70005EACADB9632">
    <w:name w:val="B291F6D5DDC445D796D70005EACADB9632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3B6E46574324947810DD1EEB0EE5B5925">
    <w:name w:val="B3B6E46574324947810DD1EEB0EE5B5925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1C3C2AA8A84843249957099347F7B29C30">
    <w:name w:val="1C3C2AA8A84843249957099347F7B29C30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D40F4864809B4769B2CD3539CD33149030">
    <w:name w:val="D40F4864809B4769B2CD3539CD33149030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F3DFFC3BAD4E451F84F1C676F2A3543830">
    <w:name w:val="F3DFFC3BAD4E451F84F1C676F2A3543830"/>
    <w:rsid w:val="009729E8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9B32C1B17D64E77843DB9E9E63010A527">
    <w:name w:val="C9B32C1B17D64E77843DB9E9E63010A527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3471DCC65E2247359F8F3F545C54FDAE27">
    <w:name w:val="3471DCC65E2247359F8F3F545C54FDAE27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83445DC205C14C17B7185E40848BE25917">
    <w:name w:val="83445DC205C14C17B7185E40848BE25917"/>
    <w:rsid w:val="009729E8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7E6360252A6C4F7DB99EA3D029524C1A5">
    <w:name w:val="7E6360252A6C4F7DB99EA3D029524C1A5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12C728926F2343058C8C877CC4CFE10D15">
    <w:name w:val="12C728926F2343058C8C877CC4CFE10D15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A9495B89DA643128FC7ED5B338E758414">
    <w:name w:val="BA9495B89DA643128FC7ED5B338E758414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F8B089DD93A419CBD7B633F8E2E33732">
    <w:name w:val="CF8B089DD93A419CBD7B633F8E2E33732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4B605CCAEFB845878B512982C1448FAC11">
    <w:name w:val="4B605CCAEFB845878B512982C1448FAC11"/>
    <w:rsid w:val="009729E8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644D26EBA61A4F3DBF74A9BCDFDBF25B4">
    <w:name w:val="644D26EBA61A4F3DBF74A9BCDFDBF25B4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821601A1DAA4449793EA4CA5AEC4C5294">
    <w:name w:val="821601A1DAA4449793EA4CA5AEC4C5294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4697A09A22724B898E02F553FCED2A7E4">
    <w:name w:val="4697A09A22724B898E02F553FCED2A7E4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AD3B39C88BDB4924AABC1E04648D8BE614">
    <w:name w:val="AD3B39C88BDB4924AABC1E04648D8BE614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F74C3AEDCB1F4AEEAF629A9D4A205AD614">
    <w:name w:val="F74C3AEDCB1F4AEEAF629A9D4A205AD614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690AC0BF91AF43058FC83D389B6DA6F912">
    <w:name w:val="690AC0BF91AF43058FC83D389B6DA6F912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495DAA18AF1F46E09C00234B7E47131513">
    <w:name w:val="495DAA18AF1F46E09C00234B7E4713151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16D4F6D2F582409AAD26B023F3E56ACA13">
    <w:name w:val="16D4F6D2F582409AAD26B023F3E56ACA1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C8448E6A34345C781449A1EF6FB1EFB13">
    <w:name w:val="CC8448E6A34345C781449A1EF6FB1EFB1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D85BF1625361404E86F161B2B0B1EC2413">
    <w:name w:val="D85BF1625361404E86F161B2B0B1EC241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7EE2229772174E61A673EA910EEF6C8213">
    <w:name w:val="7EE2229772174E61A673EA910EEF6C821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93F43786ADE44798F3AD7E42E55E75E13">
    <w:name w:val="C93F43786ADE44798F3AD7E42E55E75E13"/>
    <w:rsid w:val="009729E8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01380DF1DE4438B9A86F90ED2CF48E338">
    <w:name w:val="B01380DF1DE4438B9A86F90ED2CF48E338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5017C09E4C1B42F982B10BE9CAB3604438">
    <w:name w:val="5017C09E4C1B42F982B10BE9CAB3604438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D5253370D5E24452B292727DCBA69CB25">
    <w:name w:val="D5253370D5E24452B292727DCBA69CB25"/>
    <w:rsid w:val="00FC77C9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644751438F314E5C8106837278E7094133">
    <w:name w:val="644751438F314E5C8106837278E7094133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6D0E95525A74B8AB964704374AACCF533">
    <w:name w:val="B6D0E95525A74B8AB964704374AACCF533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291F6D5DDC445D796D70005EACADB9633">
    <w:name w:val="B291F6D5DDC445D796D70005EACADB9633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3B6E46574324947810DD1EEB0EE5B5926">
    <w:name w:val="B3B6E46574324947810DD1EEB0EE5B5926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1C3C2AA8A84843249957099347F7B29C31">
    <w:name w:val="1C3C2AA8A84843249957099347F7B29C31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D40F4864809B4769B2CD3539CD33149031">
    <w:name w:val="D40F4864809B4769B2CD3539CD33149031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F3DFFC3BAD4E451F84F1C676F2A3543831">
    <w:name w:val="F3DFFC3BAD4E451F84F1C676F2A3543831"/>
    <w:rsid w:val="00FC77C9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9B32C1B17D64E77843DB9E9E63010A528">
    <w:name w:val="C9B32C1B17D64E77843DB9E9E63010A528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3471DCC65E2247359F8F3F545C54FDAE28">
    <w:name w:val="3471DCC65E2247359F8F3F545C54FDAE28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83445DC205C14C17B7185E40848BE25918">
    <w:name w:val="83445DC205C14C17B7185E40848BE25918"/>
    <w:rsid w:val="00FC77C9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7E6360252A6C4F7DB99EA3D029524C1A6">
    <w:name w:val="7E6360252A6C4F7DB99EA3D029524C1A6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12C728926F2343058C8C877CC4CFE10D16">
    <w:name w:val="12C728926F2343058C8C877CC4CFE10D16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BA9495B89DA643128FC7ED5B338E758415">
    <w:name w:val="BA9495B89DA643128FC7ED5B338E758415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F8B089DD93A419CBD7B633F8E2E33733">
    <w:name w:val="CF8B089DD93A419CBD7B633F8E2E33733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4B605CCAEFB845878B512982C1448FAC12">
    <w:name w:val="4B605CCAEFB845878B512982C1448FAC12"/>
    <w:rsid w:val="00FC77C9"/>
    <w:pPr>
      <w:ind w:left="1440" w:hanging="360"/>
      <w:contextualSpacing/>
    </w:pPr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644D26EBA61A4F3DBF74A9BCDFDBF25B5">
    <w:name w:val="644D26EBA61A4F3DBF74A9BCDFDBF25B5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821601A1DAA4449793EA4CA5AEC4C5295">
    <w:name w:val="821601A1DAA4449793EA4CA5AEC4C5295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4697A09A22724B898E02F553FCED2A7E5">
    <w:name w:val="4697A09A22724B898E02F553FCED2A7E5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AD3B39C88BDB4924AABC1E04648D8BE615">
    <w:name w:val="AD3B39C88BDB4924AABC1E04648D8BE615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F74C3AEDCB1F4AEEAF629A9D4A205AD615">
    <w:name w:val="F74C3AEDCB1F4AEEAF629A9D4A205AD615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690AC0BF91AF43058FC83D389B6DA6F913">
    <w:name w:val="690AC0BF91AF43058FC83D389B6DA6F913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495DAA18AF1F46E09C00234B7E47131514">
    <w:name w:val="495DAA18AF1F46E09C00234B7E47131514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16D4F6D2F582409AAD26B023F3E56ACA14">
    <w:name w:val="16D4F6D2F582409AAD26B023F3E56ACA14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C8448E6A34345C781449A1EF6FB1EFB14">
    <w:name w:val="CC8448E6A34345C781449A1EF6FB1EFB14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D85BF1625361404E86F161B2B0B1EC2414">
    <w:name w:val="D85BF1625361404E86F161B2B0B1EC2414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7EE2229772174E61A673EA910EEF6C8214">
    <w:name w:val="7EE2229772174E61A673EA910EEF6C8214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C93F43786ADE44798F3AD7E42E55E75E14">
    <w:name w:val="C93F43786ADE44798F3AD7E42E55E75E14"/>
    <w:rsid w:val="00FC77C9"/>
    <w:rPr>
      <w:rFonts w:ascii="TH SarabunPSK" w:eastAsiaTheme="minorHAnsi" w:hAnsi="TH SarabunPSK" w:cs="TH SarabunPSK"/>
      <w:color w:val="000000" w:themeColor="text1"/>
      <w:sz w:val="32"/>
      <w:szCs w:val="32"/>
    </w:rPr>
  </w:style>
  <w:style w:type="paragraph" w:customStyle="1" w:styleId="42B9DAEF5B29F546AA26A0BAE94F9356">
    <w:name w:val="42B9DAEF5B29F546AA26A0BAE94F9356"/>
    <w:rsid w:val="00685AB7"/>
    <w:pPr>
      <w:spacing w:after="0" w:line="240" w:lineRule="auto"/>
    </w:pPr>
    <w:rPr>
      <w:sz w:val="24"/>
      <w:szCs w:val="30"/>
    </w:rPr>
  </w:style>
  <w:style w:type="paragraph" w:customStyle="1" w:styleId="D1FE2E5BEBDAB3438D41581D53277A18">
    <w:name w:val="D1FE2E5BEBDAB3438D41581D53277A18"/>
    <w:rsid w:val="00F37071"/>
    <w:pPr>
      <w:spacing w:after="0" w:line="240" w:lineRule="auto"/>
    </w:pPr>
    <w:rPr>
      <w:sz w:val="24"/>
      <w:szCs w:val="30"/>
    </w:rPr>
  </w:style>
  <w:style w:type="paragraph" w:customStyle="1" w:styleId="2B44B620B50CBB46A6DA9D7ED37B71A3">
    <w:name w:val="2B44B620B50CBB46A6DA9D7ED37B71A3"/>
    <w:rsid w:val="00F37071"/>
    <w:pPr>
      <w:spacing w:after="0" w:line="240" w:lineRule="auto"/>
    </w:pPr>
    <w:rPr>
      <w:sz w:val="24"/>
      <w:szCs w:val="30"/>
    </w:rPr>
  </w:style>
  <w:style w:type="paragraph" w:customStyle="1" w:styleId="9EA968C196FD48EB9AB632818FDCBF37">
    <w:name w:val="9EA968C196FD48EB9AB632818FDCBF37"/>
    <w:rsid w:val="008261F6"/>
  </w:style>
  <w:style w:type="paragraph" w:customStyle="1" w:styleId="6C5B16B8B83C45FFA2BEB9235B2FAA17">
    <w:name w:val="6C5B16B8B83C45FFA2BEB9235B2FAA17"/>
    <w:rsid w:val="008261F6"/>
  </w:style>
  <w:style w:type="paragraph" w:customStyle="1" w:styleId="CE0C64F0E663442288CF1267FEC83203">
    <w:name w:val="CE0C64F0E663442288CF1267FEC83203"/>
    <w:rsid w:val="008261F6"/>
  </w:style>
  <w:style w:type="paragraph" w:customStyle="1" w:styleId="5F51C96E2F4545DDB5801683DE5A72D2">
    <w:name w:val="5F51C96E2F4545DDB5801683DE5A72D2"/>
    <w:rsid w:val="008261F6"/>
  </w:style>
  <w:style w:type="paragraph" w:customStyle="1" w:styleId="236748192F574A10AA292DD2D5AE9EC3">
    <w:name w:val="236748192F574A10AA292DD2D5AE9EC3"/>
    <w:rsid w:val="008261F6"/>
  </w:style>
  <w:style w:type="paragraph" w:customStyle="1" w:styleId="A44FD7B773BA40908B028685DA43134F">
    <w:name w:val="A44FD7B773BA40908B028685DA43134F"/>
    <w:rsid w:val="0027174F"/>
  </w:style>
  <w:style w:type="paragraph" w:customStyle="1" w:styleId="9B5BE3308BD04723B0BFA20644E0E48F">
    <w:name w:val="9B5BE3308BD04723B0BFA20644E0E48F"/>
    <w:rsid w:val="0027174F"/>
  </w:style>
  <w:style w:type="paragraph" w:customStyle="1" w:styleId="D5D959142ABAAB418BECF2131D387F1F">
    <w:name w:val="D5D959142ABAAB418BECF2131D387F1F"/>
    <w:rsid w:val="0066764D"/>
    <w:pPr>
      <w:spacing w:after="0" w:line="240" w:lineRule="auto"/>
    </w:pPr>
    <w:rPr>
      <w:sz w:val="24"/>
      <w:szCs w:val="30"/>
    </w:rPr>
  </w:style>
  <w:style w:type="paragraph" w:customStyle="1" w:styleId="76036D26CDE80247878E02C2C2835E06">
    <w:name w:val="76036D26CDE80247878E02C2C2835E06"/>
    <w:rsid w:val="0066764D"/>
    <w:pPr>
      <w:spacing w:after="0" w:line="240" w:lineRule="auto"/>
    </w:pPr>
    <w:rPr>
      <w:sz w:val="24"/>
      <w:szCs w:val="30"/>
    </w:rPr>
  </w:style>
  <w:style w:type="paragraph" w:customStyle="1" w:styleId="8D1B3623D9AFBF469308CC1BC6DDAD34">
    <w:name w:val="8D1B3623D9AFBF469308CC1BC6DDAD34"/>
    <w:rsid w:val="0066764D"/>
    <w:pPr>
      <w:spacing w:after="0" w:line="240" w:lineRule="auto"/>
    </w:pPr>
    <w:rPr>
      <w:sz w:val="24"/>
      <w:szCs w:val="30"/>
    </w:rPr>
  </w:style>
  <w:style w:type="paragraph" w:customStyle="1" w:styleId="DB05BD5EFE7D874C8B0A50D3B93BD38D">
    <w:name w:val="DB05BD5EFE7D874C8B0A50D3B93BD38D"/>
    <w:rsid w:val="0066764D"/>
    <w:pPr>
      <w:spacing w:after="0" w:line="240" w:lineRule="auto"/>
    </w:pPr>
    <w:rPr>
      <w:sz w:val="24"/>
      <w:szCs w:val="30"/>
    </w:rPr>
  </w:style>
  <w:style w:type="paragraph" w:customStyle="1" w:styleId="394CFA27C99BDD4FBED5F19687792677">
    <w:name w:val="394CFA27C99BDD4FBED5F19687792677"/>
    <w:rsid w:val="0066764D"/>
    <w:pPr>
      <w:spacing w:after="0" w:line="240" w:lineRule="auto"/>
    </w:pPr>
    <w:rPr>
      <w:sz w:val="24"/>
      <w:szCs w:val="30"/>
    </w:rPr>
  </w:style>
  <w:style w:type="paragraph" w:customStyle="1" w:styleId="A3A9DBE3EA6B8849BE7285DEBCF2C4BD">
    <w:name w:val="A3A9DBE3EA6B8849BE7285DEBCF2C4BD"/>
    <w:rsid w:val="0066764D"/>
    <w:pPr>
      <w:spacing w:after="0" w:line="240" w:lineRule="auto"/>
    </w:pPr>
    <w:rPr>
      <w:sz w:val="24"/>
      <w:szCs w:val="30"/>
    </w:rPr>
  </w:style>
  <w:style w:type="paragraph" w:customStyle="1" w:styleId="B53DEB67FE8DE844BE28DA0A1D0F77A8">
    <w:name w:val="B53DEB67FE8DE844BE28DA0A1D0F77A8"/>
    <w:rsid w:val="0066764D"/>
    <w:pPr>
      <w:spacing w:after="0" w:line="240" w:lineRule="auto"/>
    </w:pPr>
    <w:rPr>
      <w:sz w:val="24"/>
      <w:szCs w:val="30"/>
    </w:rPr>
  </w:style>
  <w:style w:type="paragraph" w:customStyle="1" w:styleId="392C360F633ED543A2C4CCEE99C666E7">
    <w:name w:val="392C360F633ED543A2C4CCEE99C666E7"/>
    <w:rsid w:val="0066764D"/>
    <w:pPr>
      <w:spacing w:after="0" w:line="240" w:lineRule="auto"/>
    </w:pPr>
    <w:rPr>
      <w:sz w:val="24"/>
      <w:szCs w:val="30"/>
    </w:rPr>
  </w:style>
  <w:style w:type="paragraph" w:customStyle="1" w:styleId="AF0C853BBD8881478C7D363B709D6945">
    <w:name w:val="AF0C853BBD8881478C7D363B709D6945"/>
    <w:rsid w:val="0066764D"/>
    <w:pPr>
      <w:spacing w:after="0" w:line="240" w:lineRule="auto"/>
    </w:pPr>
    <w:rPr>
      <w:sz w:val="24"/>
      <w:szCs w:val="30"/>
    </w:rPr>
  </w:style>
  <w:style w:type="paragraph" w:customStyle="1" w:styleId="2D1E42B30585C04F8CABC71F30B38010">
    <w:name w:val="2D1E42B30585C04F8CABC71F30B38010"/>
    <w:rsid w:val="0066764D"/>
    <w:pPr>
      <w:spacing w:after="0" w:line="240" w:lineRule="auto"/>
    </w:pPr>
    <w:rPr>
      <w:sz w:val="24"/>
      <w:szCs w:val="30"/>
    </w:rPr>
  </w:style>
  <w:style w:type="paragraph" w:customStyle="1" w:styleId="16940DBD503C4B4FB81930B2B1299285">
    <w:name w:val="16940DBD503C4B4FB81930B2B1299285"/>
    <w:rsid w:val="0066764D"/>
    <w:pPr>
      <w:spacing w:after="0" w:line="240" w:lineRule="auto"/>
    </w:pPr>
    <w:rPr>
      <w:sz w:val="24"/>
      <w:szCs w:val="30"/>
    </w:rPr>
  </w:style>
  <w:style w:type="paragraph" w:customStyle="1" w:styleId="682DB0AFFEB4554CA70DA91FB2879AD1">
    <w:name w:val="682DB0AFFEB4554CA70DA91FB2879AD1"/>
    <w:rsid w:val="0066764D"/>
    <w:pPr>
      <w:spacing w:after="0" w:line="240" w:lineRule="auto"/>
    </w:pPr>
    <w:rPr>
      <w:sz w:val="24"/>
      <w:szCs w:val="30"/>
    </w:rPr>
  </w:style>
  <w:style w:type="paragraph" w:customStyle="1" w:styleId="0E790FEDC55A3847A3BC6D73EA00B5EE">
    <w:name w:val="0E790FEDC55A3847A3BC6D73EA00B5EE"/>
    <w:rsid w:val="0066764D"/>
    <w:pPr>
      <w:spacing w:after="0" w:line="240" w:lineRule="auto"/>
    </w:pPr>
    <w:rPr>
      <w:sz w:val="24"/>
      <w:szCs w:val="30"/>
    </w:rPr>
  </w:style>
  <w:style w:type="paragraph" w:customStyle="1" w:styleId="9147CF2AFC96D542BF0D549A0B909054">
    <w:name w:val="9147CF2AFC96D542BF0D549A0B909054"/>
    <w:rsid w:val="0066764D"/>
    <w:pPr>
      <w:spacing w:after="0" w:line="240" w:lineRule="auto"/>
    </w:pPr>
    <w:rPr>
      <w:sz w:val="24"/>
      <w:szCs w:val="30"/>
    </w:rPr>
  </w:style>
  <w:style w:type="paragraph" w:customStyle="1" w:styleId="CF1C8614DC1BFB41A281D8F72CA04CE6">
    <w:name w:val="CF1C8614DC1BFB41A281D8F72CA04CE6"/>
    <w:rsid w:val="0066764D"/>
    <w:pPr>
      <w:spacing w:after="0" w:line="240" w:lineRule="auto"/>
    </w:pPr>
    <w:rPr>
      <w:sz w:val="24"/>
      <w:szCs w:val="30"/>
    </w:rPr>
  </w:style>
  <w:style w:type="paragraph" w:customStyle="1" w:styleId="E7DAB4CD34201C4E901688E613E50C7C">
    <w:name w:val="E7DAB4CD34201C4E901688E613E50C7C"/>
    <w:rsid w:val="0066764D"/>
    <w:pPr>
      <w:spacing w:after="0" w:line="240" w:lineRule="auto"/>
    </w:pPr>
    <w:rPr>
      <w:sz w:val="24"/>
      <w:szCs w:val="30"/>
    </w:rPr>
  </w:style>
  <w:style w:type="paragraph" w:customStyle="1" w:styleId="AA9694CC62B9D944A9B682861416403A">
    <w:name w:val="AA9694CC62B9D944A9B682861416403A"/>
    <w:rsid w:val="0066764D"/>
    <w:pPr>
      <w:spacing w:after="0" w:line="240" w:lineRule="auto"/>
    </w:pPr>
    <w:rPr>
      <w:sz w:val="24"/>
      <w:szCs w:val="30"/>
    </w:rPr>
  </w:style>
  <w:style w:type="paragraph" w:customStyle="1" w:styleId="F3B82C6DDC8347449024EFB8C9BF99E3">
    <w:name w:val="F3B82C6DDC8347449024EFB8C9BF99E3"/>
    <w:rsid w:val="0066764D"/>
    <w:pPr>
      <w:spacing w:after="0" w:line="240" w:lineRule="auto"/>
    </w:pPr>
    <w:rPr>
      <w:sz w:val="24"/>
      <w:szCs w:val="30"/>
    </w:rPr>
  </w:style>
  <w:style w:type="paragraph" w:customStyle="1" w:styleId="ADED6D5E67EDF546AF56E649FDABD757">
    <w:name w:val="ADED6D5E67EDF546AF56E649FDABD757"/>
    <w:rsid w:val="0066764D"/>
    <w:pPr>
      <w:spacing w:after="0" w:line="240" w:lineRule="auto"/>
    </w:pPr>
    <w:rPr>
      <w:sz w:val="24"/>
      <w:szCs w:val="3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Chi15</b:Tag>
    <b:SourceType>InternetSite</b:SourceType>
    <b:Guid>{26DB59DB-9260-49B1-80E1-430669C9980A}</b:Guid>
    <b:Author>
      <b:Author>
        <b:NameList>
          <b:Person>
            <b:Last>Chiraphruet Mansart</b:Last>
            <b:First>Siriluck</b:First>
            <b:Middle>Sukitphittayanon, Panitan Pantongkhum and Supphachai Thaicharoen</b:Middle>
          </b:Person>
        </b:NameList>
      </b:Author>
    </b:Author>
    <b:Title>www.ieeexplore.ieee.org</b:Title>
    <b:Year>2015</b:Year>
    <b:YearAccessed>2017</b:YearAccessed>
    <b:MonthAccessed>03</b:MonthAccessed>
    <b:DayAccessed>10</b:DayAccessed>
    <b:URL>http://ieeexplore.ieee.org/document/7442369/</b:URL>
    <b:RefOrder>1</b:RefOrder>
  </b:Source>
  <b:Source>
    <b:Tag>Sam13</b:Tag>
    <b:SourceType>InternetSite</b:SourceType>
    <b:Guid>{5C6B9F1D-E9DA-45B4-903B-078AB030D1AB}</b:Guid>
    <b:Author>
      <b:Author>
        <b:NameList>
          <b:Person>
            <b:Last>Samantha Finkelstein</b:Last>
            <b:First>Tiffany</b:First>
            <b:Middle>Barnes,Zachary Wartell,Evan A. Suma</b:Middle>
          </b:Person>
        </b:NameList>
      </b:Author>
    </b:Author>
    <b:Title>www.ieeexplore.ieee.org</b:Title>
    <b:Year>2013</b:Year>
    <b:YearAccessed>2017</b:YearAccessed>
    <b:MonthAccessed>03</b:MonthAccessed>
    <b:DayAccessed>10</b:DayAccessed>
    <b:URL>http://ieeexplore.ieee.org/document/6786186/</b:URL>
    <b:RefOrder>2</b:RefOrder>
  </b:Source>
  <b:Source>
    <b:Tag>www17</b:Tag>
    <b:SourceType>InternetSite</b:SourceType>
    <b:Guid>{EEBAF0C1-1017-425B-85B9-2006A776B5C5}</b:Guid>
    <b:Title>www.ieeexplore.ieee.org</b:Title>
    <b:YearAccessed>2017</b:YearAccessed>
    <b:MonthAccessed>10</b:MonthAccessed>
    <b:DayAccessed>03</b:DayAccessed>
    <b:URL>http://ieeexplore.ieee.org/document/6727058/</b:URL>
    <b:Author>
      <b:Author>
        <b:NameList>
          <b:Person>
            <b:Last>Yoonyong Shin</b:Last>
            <b:First>Burkhard</b:First>
            <b:Middle>C. Wunsche</b:Middle>
          </b:Person>
        </b:NameList>
      </b:Author>
    </b:Author>
    <b:Year>2013</b:Year>
    <b:RefOrder>3</b:RefOrder>
  </b:Source>
  <b:Source>
    <b:Tag>Hir13</b:Tag>
    <b:SourceType>InternetSite</b:SourceType>
    <b:Guid>{0C24B292-F268-4DEB-9875-08DFFCD44D39}</b:Guid>
    <b:Author>
      <b:Author>
        <b:NameList>
          <b:Person>
            <b:Last>Hiroki Kayama</b:Last>
            <b:First>Shu</b:First>
            <b:Middle>Nishiguchi,Minoru Yamada,Tomoki Aoyama,Kazuya Okamoto,Tomohiro Kuroda</b:Middle>
          </b:Person>
        </b:NameList>
      </b:Author>
    </b:Author>
    <b:Title>www.ieeexplore.ieee.org</b:Title>
    <b:Year>2013</b:Year>
    <b:YearAccessed>2017</b:YearAccessed>
    <b:MonthAccessed>10</b:MonthAccessed>
    <b:DayAccessed>03</b:DayAccessed>
    <b:URL>http://ieeexplore.ieee.org/document/6563967/</b:URL>
    <b:RefOrder>4</b:RefOrder>
  </b:Source>
  <b:Source>
    <b:Tag>Ron12</b:Tag>
    <b:SourceType>InternetSite</b:SourceType>
    <b:Guid>{3E29796C-3AF5-4F4B-BA29-1EF0691D984E}</b:Guid>
    <b:Author>
      <b:Author>
        <b:NameList>
          <b:Person>
            <b:Last>Rongkai Guo</b:Last>
            <b:First>John</b:First>
            <b:Middle>Quarles</b:Middle>
          </b:Person>
        </b:NameList>
      </b:Author>
    </b:Author>
    <b:Title>www.ieeexplore.ieee.org</b:Title>
    <b:Year>2012</b:Year>
    <b:YearAccessed>2017</b:YearAccessed>
    <b:MonthAccessed>10</b:MonthAccessed>
    <b:DayAccessed>03</b:DayAccessed>
    <b:URL>http://ieeexplore.ieee.org/document/6180898/</b:URL>
    <b:RefOrder>5</b:RefOrder>
  </b:Source>
  <b:Source>
    <b:Tag>Ant15</b:Tag>
    <b:SourceType>InternetSite</b:SourceType>
    <b:Guid>{9FC21883-753F-4F29-978A-9B2968253DBE}</b:Guid>
    <b:Author>
      <b:Author>
        <b:NameList>
          <b:Person>
            <b:Last>António Santos</b:Last>
            <b:First>Vânia</b:First>
            <b:Middle>Guimarães,Nuno Matos</b:Middle>
          </b:Person>
        </b:NameList>
      </b:Author>
    </b:Author>
    <b:Title>www.ieeexplore.ieee.org</b:Title>
    <b:Year>2015</b:Year>
    <b:YearAccessed>2017</b:YearAccessed>
    <b:MonthAccessed>10</b:MonthAccessed>
    <b:DayAccessed>03</b:DayAccessed>
    <b:URL>http://ieeexplore.ieee.org/document/7349379/</b:URL>
    <b:RefOrder>6</b:RefOrder>
  </b:Source>
  <b:Source>
    <b:Tag>Vic15</b:Tag>
    <b:SourceType>InternetSite</b:SourceType>
    <b:Guid>{BFAF179A-5B4E-4969-8D96-7EDE2E099E8D}</b:Guid>
    <b:Author>
      <b:Author>
        <b:NameList>
          <b:Person>
            <b:Last>Victor Fernandez-Cervantes</b:Last>
            <b:First>Eleni</b:First>
            <b:Middle>Stroulia,Luis E. Oliva</b:Middle>
          </b:Person>
        </b:NameList>
      </b:Author>
    </b:Author>
    <b:Title>www.ieeexplore.ieee.org</b:Title>
    <b:Year>2015</b:Year>
    <b:YearAccessed>2017</b:YearAccessed>
    <b:MonthAccessed>10</b:MonthAccessed>
    <b:DayAccessed>03</b:DayAccessed>
    <b:URL>http://ieeexplore.ieee.org/document/7377229/</b:URL>
    <b:RefOrder>7</b:RefOrder>
  </b:Source>
  <b:Source>
    <b:Tag>Ann15</b:Tag>
    <b:SourceType>InternetSite</b:SourceType>
    <b:Guid>{716C9BA1-8B38-46BE-84DD-9E840833455B}</b:Guid>
    <b:Author>
      <b:Author>
        <b:NameList>
          <b:Person>
            <b:Last>Anna Lisa Martin-Niedecken</b:Last>
            <b:First>René</b:First>
            <b:Middle>Bauer,Ralf Mauerhofer,Ulrich Götz</b:Middle>
          </b:Person>
        </b:NameList>
      </b:Author>
    </b:Author>
    <b:Title>www.ieeexplore.ieee.org</b:Title>
    <b:Year>2015</b:Year>
    <b:YearAccessed>2017</b:YearAccessed>
    <b:MonthAccessed>10</b:MonthAccessed>
    <b:DayAccessed>03</b:DayAccessed>
    <b:URL>http://ieeexplore.ieee.org/document/7317671/</b:URL>
    <b:RefOrder>8</b:RefOrder>
  </b:Source>
  <b:Source>
    <b:Tag>Che17</b:Tag>
    <b:SourceType>InternetSite</b:SourceType>
    <b:Guid>{8FF077CD-B821-4755-9E83-BFAA8080DCB0}</b:Guid>
    <b:Author>
      <b:Author>
        <b:NameList>
          <b:Person>
            <b:Last>Cheok Lek Hee</b:Last>
            <b:First>Tune</b:First>
            <b:Middle>Hau Chong,Darwin Gouwanda,Alpha A. Gopalai,Cheng Yee Low,Fazah Akhtar binti Hanapiah</b:Middle>
          </b:Person>
        </b:NameList>
      </b:Author>
    </b:Author>
    <b:Title>www.ieeexplore.ieee.org</b:Title>
    <b:Year>2017</b:Year>
    <b:YearAccessed>2017</b:YearAccessed>
    <b:MonthAccessed>10</b:MonthAccessed>
    <b:DayAccessed>03</b:DayAccessed>
    <b:URL>http://ieeexplore.ieee.org/document/8036815/</b:URL>
    <b:RefOrder>9</b:RefOrder>
  </b:Source>
  <b:Source>
    <b:Tag>JFo06</b:Tag>
    <b:SourceType>InternetSite</b:SourceType>
    <b:Guid>{F5BB0FB7-251C-4FD8-B388-DF3BA80D326F}</b:Guid>
    <b:Author>
      <b:Author>
        <b:NameList>
          <b:Person>
            <b:Last>J. Foody</b:Last>
            <b:First>D.</b:First>
            <b:Middle>Kelly,D. Kumar,D. Fitzgerald,T. Ward,B. Caulfield,C. Markham</b:Middle>
          </b:Person>
        </b:NameList>
      </b:Author>
    </b:Author>
    <b:Title>www.ieeexplore.ieee.org</b:Title>
    <b:Year>2006</b:Year>
    <b:YearAccessed>2017</b:YearAccessed>
    <b:MonthAccessed>10</b:MonthAccessed>
    <b:DayAccessed>03</b:DayAccessed>
    <b:URL>http://ieeexplore.ieee.org/document/4463016/?reload=true</b:URL>
    <b:RefOrder>10</b:RefOrder>
  </b:Source>
</b:Sources>
</file>

<file path=customXml/itemProps1.xml><?xml version="1.0" encoding="utf-8"?>
<ds:datastoreItem xmlns:ds="http://schemas.openxmlformats.org/officeDocument/2006/customXml" ds:itemID="{AEEB1A8B-3AFD-4C47-BF5A-B7B4A12914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15</Pages>
  <Words>2560</Words>
  <Characters>14596</Characters>
  <Application>Microsoft Macintosh Word</Application>
  <DocSecurity>0</DocSecurity>
  <Lines>121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mnuwat</dc:creator>
  <cp:keywords/>
  <dc:description/>
  <cp:lastModifiedBy>Microsoft Office User</cp:lastModifiedBy>
  <cp:revision>75</cp:revision>
  <dcterms:created xsi:type="dcterms:W3CDTF">2017-11-09T20:49:00Z</dcterms:created>
  <dcterms:modified xsi:type="dcterms:W3CDTF">2017-11-13T10:20:00Z</dcterms:modified>
</cp:coreProperties>
</file>